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handoutMasterIdLst>
    <p:handoutMasterId r:id="rId42"/>
  </p:handoutMasterIdLst>
  <p:sldIdLst>
    <p:sldId id="256" r:id="rId2"/>
    <p:sldId id="370" r:id="rId3"/>
    <p:sldId id="343" r:id="rId4"/>
    <p:sldId id="266" r:id="rId5"/>
    <p:sldId id="344" r:id="rId6"/>
    <p:sldId id="371" r:id="rId7"/>
    <p:sldId id="305" r:id="rId8"/>
    <p:sldId id="364" r:id="rId9"/>
    <p:sldId id="346" r:id="rId10"/>
    <p:sldId id="366" r:id="rId11"/>
    <p:sldId id="368" r:id="rId12"/>
    <p:sldId id="365" r:id="rId13"/>
    <p:sldId id="369" r:id="rId14"/>
    <p:sldId id="367" r:id="rId15"/>
    <p:sldId id="372" r:id="rId16"/>
    <p:sldId id="345" r:id="rId17"/>
    <p:sldId id="363" r:id="rId18"/>
    <p:sldId id="377" r:id="rId19"/>
    <p:sldId id="378" r:id="rId20"/>
    <p:sldId id="347" r:id="rId21"/>
    <p:sldId id="374" r:id="rId22"/>
    <p:sldId id="375" r:id="rId23"/>
    <p:sldId id="348" r:id="rId24"/>
    <p:sldId id="349" r:id="rId25"/>
    <p:sldId id="350" r:id="rId26"/>
    <p:sldId id="351" r:id="rId27"/>
    <p:sldId id="352" r:id="rId28"/>
    <p:sldId id="353" r:id="rId29"/>
    <p:sldId id="354" r:id="rId30"/>
    <p:sldId id="355" r:id="rId31"/>
    <p:sldId id="356" r:id="rId32"/>
    <p:sldId id="357" r:id="rId33"/>
    <p:sldId id="358" r:id="rId34"/>
    <p:sldId id="359" r:id="rId35"/>
    <p:sldId id="360" r:id="rId36"/>
    <p:sldId id="362" r:id="rId37"/>
    <p:sldId id="361" r:id="rId38"/>
    <p:sldId id="373" r:id="rId39"/>
    <p:sldId id="376" r:id="rId40"/>
  </p:sldIdLst>
  <p:sldSz cx="9144000" cy="6858000" type="screen4x3"/>
  <p:notesSz cx="6950075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1FF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D5089A3-B8F3-4495-8EC2-B25A10EF758C}" v="87" dt="2025-09-23T20:24:16.69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24"/>
    <p:restoredTop sz="74118" autoAdjust="0"/>
  </p:normalViewPr>
  <p:slideViewPr>
    <p:cSldViewPr>
      <p:cViewPr varScale="1">
        <p:scale>
          <a:sx n="61" d="100"/>
          <a:sy n="61" d="100"/>
        </p:scale>
        <p:origin x="122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-187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48" Type="http://schemas.microsoft.com/office/2015/10/relationships/revisionInfo" Target="revisionInfo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5-09-23T20:24:32.595" v="1001" actId="1076"/>
      <pc:docMkLst>
        <pc:docMk/>
      </pc:docMkLst>
      <pc:sldChg chg="modSp mod">
        <pc:chgData name="Zonghua Gu" userId="9a7e1853e1951ef5" providerId="LiveId" clId="{CF1FAA12-072C-4ED5-BA76-0FFFAEFDB88A}" dt="2025-09-21T23:15:26.630" v="29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09-21T23:15:22.214" v="24" actId="20577"/>
          <ac:spMkLst>
            <pc:docMk/>
            <pc:sldMk cId="1683281344" sldId="256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5-09-21T23:15:26.630" v="29" actId="20577"/>
          <ac:spMkLst>
            <pc:docMk/>
            <pc:sldMk cId="1683281344" sldId="256"/>
            <ac:spMk id="3" creationId="{00000000-0000-0000-0000-000000000000}"/>
          </ac:spMkLst>
        </pc:spChg>
      </pc:sldChg>
      <pc:sldChg chg="add del">
        <pc:chgData name="Zonghua Gu" userId="9a7e1853e1951ef5" providerId="LiveId" clId="{CF1FAA12-072C-4ED5-BA76-0FFFAEFDB88A}" dt="2025-09-22T00:07:57.409" v="83" actId="47"/>
        <pc:sldMkLst>
          <pc:docMk/>
          <pc:sldMk cId="1269508663" sldId="307"/>
        </pc:sldMkLst>
      </pc:sldChg>
      <pc:sldChg chg="del">
        <pc:chgData name="Zonghua Gu" userId="9a7e1853e1951ef5" providerId="LiveId" clId="{CF1FAA12-072C-4ED5-BA76-0FFFAEFDB88A}" dt="2025-09-23T19:56:58.643" v="224" actId="47"/>
        <pc:sldMkLst>
          <pc:docMk/>
          <pc:sldMk cId="3925431262" sldId="342"/>
        </pc:sldMkLst>
      </pc:sldChg>
      <pc:sldChg chg="delSp modSp mod delAnim">
        <pc:chgData name="Zonghua Gu" userId="9a7e1853e1951ef5" providerId="LiveId" clId="{CF1FAA12-072C-4ED5-BA76-0FFFAEFDB88A}" dt="2025-09-22T00:03:02.951" v="76" actId="478"/>
        <pc:sldMkLst>
          <pc:docMk/>
          <pc:sldMk cId="3919809568" sldId="348"/>
        </pc:sldMkLst>
        <pc:spChg chg="del mod">
          <ac:chgData name="Zonghua Gu" userId="9a7e1853e1951ef5" providerId="LiveId" clId="{CF1FAA12-072C-4ED5-BA76-0FFFAEFDB88A}" dt="2025-09-22T00:03:02.951" v="76" actId="478"/>
          <ac:spMkLst>
            <pc:docMk/>
            <pc:sldMk cId="3919809568" sldId="348"/>
            <ac:spMk id="54" creationId="{00000000-0000-0000-0000-000000000000}"/>
          </ac:spMkLst>
        </pc:spChg>
      </pc:sldChg>
      <pc:sldChg chg="delSp modSp mod delAnim">
        <pc:chgData name="Zonghua Gu" userId="9a7e1853e1951ef5" providerId="LiveId" clId="{CF1FAA12-072C-4ED5-BA76-0FFFAEFDB88A}" dt="2025-09-22T00:03:29.889" v="78" actId="478"/>
        <pc:sldMkLst>
          <pc:docMk/>
          <pc:sldMk cId="2521967986" sldId="352"/>
        </pc:sldMkLst>
        <pc:spChg chg="del mod">
          <ac:chgData name="Zonghua Gu" userId="9a7e1853e1951ef5" providerId="LiveId" clId="{CF1FAA12-072C-4ED5-BA76-0FFFAEFDB88A}" dt="2025-09-22T00:03:29.889" v="78" actId="478"/>
          <ac:spMkLst>
            <pc:docMk/>
            <pc:sldMk cId="2521967986" sldId="352"/>
            <ac:spMk id="44" creationId="{00000000-0000-0000-0000-000000000000}"/>
          </ac:spMkLst>
        </pc:spChg>
      </pc:sldChg>
      <pc:sldChg chg="modSp mod">
        <pc:chgData name="Zonghua Gu" userId="9a7e1853e1951ef5" providerId="LiveId" clId="{CF1FAA12-072C-4ED5-BA76-0FFFAEFDB88A}" dt="2025-09-23T19:58:58.430" v="255" actId="20577"/>
        <pc:sldMkLst>
          <pc:docMk/>
          <pc:sldMk cId="3642339193" sldId="363"/>
        </pc:sldMkLst>
        <pc:graphicFrameChg chg="mod modGraphic">
          <ac:chgData name="Zonghua Gu" userId="9a7e1853e1951ef5" providerId="LiveId" clId="{CF1FAA12-072C-4ED5-BA76-0FFFAEFDB88A}" dt="2025-09-23T19:58:58.430" v="255" actId="20577"/>
          <ac:graphicFrameMkLst>
            <pc:docMk/>
            <pc:sldMk cId="3642339193" sldId="363"/>
            <ac:graphicFrameMk id="5" creationId="{00000000-0000-0000-0000-000000000000}"/>
          </ac:graphicFrameMkLst>
        </pc:graphicFrameChg>
      </pc:sldChg>
      <pc:sldChg chg="modSp">
        <pc:chgData name="Zonghua Gu" userId="9a7e1853e1951ef5" providerId="LiveId" clId="{CF1FAA12-072C-4ED5-BA76-0FFFAEFDB88A}" dt="2025-09-21T23:16:00.969" v="32" actId="20577"/>
        <pc:sldMkLst>
          <pc:docMk/>
          <pc:sldMk cId="4257716461" sldId="367"/>
        </pc:sldMkLst>
        <pc:spChg chg="mod">
          <ac:chgData name="Zonghua Gu" userId="9a7e1853e1951ef5" providerId="LiveId" clId="{CF1FAA12-072C-4ED5-BA76-0FFFAEFDB88A}" dt="2025-09-21T23:16:00.969" v="32" actId="20577"/>
          <ac:spMkLst>
            <pc:docMk/>
            <pc:sldMk cId="4257716461" sldId="367"/>
            <ac:spMk id="23" creationId="{00000000-0000-0000-0000-000000000000}"/>
          </ac:spMkLst>
        </pc:spChg>
      </pc:sldChg>
      <pc:sldChg chg="addSp delSp modSp new mod">
        <pc:chgData name="Zonghua Gu" userId="9a7e1853e1951ef5" providerId="LiveId" clId="{CF1FAA12-072C-4ED5-BA76-0FFFAEFDB88A}" dt="2025-09-22T00:02:31.772" v="74"/>
        <pc:sldMkLst>
          <pc:docMk/>
          <pc:sldMk cId="75619375" sldId="374"/>
        </pc:sldMkLst>
        <pc:spChg chg="mod">
          <ac:chgData name="Zonghua Gu" userId="9a7e1853e1951ef5" providerId="LiveId" clId="{CF1FAA12-072C-4ED5-BA76-0FFFAEFDB88A}" dt="2025-09-22T00:02:31.772" v="74"/>
          <ac:spMkLst>
            <pc:docMk/>
            <pc:sldMk cId="75619375" sldId="374"/>
            <ac:spMk id="2" creationId="{8C466A76-CD50-3559-3AEE-C44E77FF3255}"/>
          </ac:spMkLst>
        </pc:spChg>
        <pc:spChg chg="add mod">
          <ac:chgData name="Zonghua Gu" userId="9a7e1853e1951ef5" providerId="LiveId" clId="{CF1FAA12-072C-4ED5-BA76-0FFFAEFDB88A}" dt="2025-09-22T00:02:26.784" v="73" actId="1076"/>
          <ac:spMkLst>
            <pc:docMk/>
            <pc:sldMk cId="75619375" sldId="374"/>
            <ac:spMk id="6" creationId="{0F9C45FC-EB05-6566-3F0F-E99A8F69C9EC}"/>
          </ac:spMkLst>
        </pc:spChg>
      </pc:sldChg>
      <pc:sldChg chg="modSp add mod">
        <pc:chgData name="Zonghua Gu" userId="9a7e1853e1951ef5" providerId="LiveId" clId="{CF1FAA12-072C-4ED5-BA76-0FFFAEFDB88A}" dt="2025-09-22T00:07:45.409" v="82" actId="113"/>
        <pc:sldMkLst>
          <pc:docMk/>
          <pc:sldMk cId="831910973" sldId="375"/>
        </pc:sldMkLst>
        <pc:spChg chg="mod">
          <ac:chgData name="Zonghua Gu" userId="9a7e1853e1951ef5" providerId="LiveId" clId="{CF1FAA12-072C-4ED5-BA76-0FFFAEFDB88A}" dt="2025-09-22T00:07:45.409" v="82" actId="113"/>
          <ac:spMkLst>
            <pc:docMk/>
            <pc:sldMk cId="831910973" sldId="375"/>
            <ac:spMk id="2" creationId="{00000000-0000-0000-0000-000000000000}"/>
          </ac:spMkLst>
        </pc:spChg>
      </pc:sldChg>
      <pc:sldChg chg="modSp new mod">
        <pc:chgData name="Zonghua Gu" userId="9a7e1853e1951ef5" providerId="LiveId" clId="{CF1FAA12-072C-4ED5-BA76-0FFFAEFDB88A}" dt="2025-09-22T00:18:13.660" v="98" actId="20577"/>
        <pc:sldMkLst>
          <pc:docMk/>
          <pc:sldMk cId="3663400516" sldId="376"/>
        </pc:sldMkLst>
        <pc:spChg chg="mod">
          <ac:chgData name="Zonghua Gu" userId="9a7e1853e1951ef5" providerId="LiveId" clId="{CF1FAA12-072C-4ED5-BA76-0FFFAEFDB88A}" dt="2025-09-22T00:13:19.209" v="92"/>
          <ac:spMkLst>
            <pc:docMk/>
            <pc:sldMk cId="3663400516" sldId="376"/>
            <ac:spMk id="2" creationId="{2D74D106-5672-D2D0-91A6-33EAE728340F}"/>
          </ac:spMkLst>
        </pc:spChg>
        <pc:spChg chg="mod">
          <ac:chgData name="Zonghua Gu" userId="9a7e1853e1951ef5" providerId="LiveId" clId="{CF1FAA12-072C-4ED5-BA76-0FFFAEFDB88A}" dt="2025-09-22T00:18:13.660" v="98" actId="20577"/>
          <ac:spMkLst>
            <pc:docMk/>
            <pc:sldMk cId="3663400516" sldId="376"/>
            <ac:spMk id="4" creationId="{C3EB6FC8-0A57-C4F7-A418-87CC97372C95}"/>
          </ac:spMkLst>
        </pc:spChg>
      </pc:sldChg>
      <pc:sldChg chg="modSp new mod">
        <pc:chgData name="Zonghua Gu" userId="9a7e1853e1951ef5" providerId="LiveId" clId="{CF1FAA12-072C-4ED5-BA76-0FFFAEFDB88A}" dt="2025-09-23T20:24:32.595" v="1001" actId="1076"/>
        <pc:sldMkLst>
          <pc:docMk/>
          <pc:sldMk cId="39156826" sldId="377"/>
        </pc:sldMkLst>
        <pc:spChg chg="mod">
          <ac:chgData name="Zonghua Gu" userId="9a7e1853e1951ef5" providerId="LiveId" clId="{CF1FAA12-072C-4ED5-BA76-0FFFAEFDB88A}" dt="2025-09-23T20:06:45.185" v="557" actId="20577"/>
          <ac:spMkLst>
            <pc:docMk/>
            <pc:sldMk cId="39156826" sldId="377"/>
            <ac:spMk id="2" creationId="{725A7369-35F5-0B09-D312-6B2E96B9BA41}"/>
          </ac:spMkLst>
        </pc:spChg>
        <pc:spChg chg="mod">
          <ac:chgData name="Zonghua Gu" userId="9a7e1853e1951ef5" providerId="LiveId" clId="{CF1FAA12-072C-4ED5-BA76-0FFFAEFDB88A}" dt="2025-09-23T20:24:32.595" v="1001" actId="1076"/>
          <ac:spMkLst>
            <pc:docMk/>
            <pc:sldMk cId="39156826" sldId="377"/>
            <ac:spMk id="4" creationId="{C1786C3D-08DC-C58F-4594-039552E0CEB9}"/>
          </ac:spMkLst>
        </pc:spChg>
      </pc:sldChg>
      <pc:sldChg chg="addSp delSp modSp new del mod">
        <pc:chgData name="Zonghua Gu" userId="9a7e1853e1951ef5" providerId="LiveId" clId="{CF1FAA12-072C-4ED5-BA76-0FFFAEFDB88A}" dt="2025-09-23T18:51:39.638" v="223" actId="2696"/>
        <pc:sldMkLst>
          <pc:docMk/>
          <pc:sldMk cId="2834520986" sldId="377"/>
        </pc:sldMkLst>
        <pc:spChg chg="mod">
          <ac:chgData name="Zonghua Gu" userId="9a7e1853e1951ef5" providerId="LiveId" clId="{CF1FAA12-072C-4ED5-BA76-0FFFAEFDB88A}" dt="2025-09-23T18:28:27.613" v="222" actId="1076"/>
          <ac:spMkLst>
            <pc:docMk/>
            <pc:sldMk cId="2834520986" sldId="377"/>
            <ac:spMk id="2" creationId="{7BAE58F7-DD2C-7131-891F-4C21E8AC642B}"/>
          </ac:spMkLst>
        </pc:spChg>
        <pc:spChg chg="del">
          <ac:chgData name="Zonghua Gu" userId="9a7e1853e1951ef5" providerId="LiveId" clId="{CF1FAA12-072C-4ED5-BA76-0FFFAEFDB88A}" dt="2025-09-23T18:14:40.182" v="100" actId="478"/>
          <ac:spMkLst>
            <pc:docMk/>
            <pc:sldMk cId="2834520986" sldId="377"/>
            <ac:spMk id="4" creationId="{09612E98-FDB2-DEB4-0C7F-7509FD422D9C}"/>
          </ac:spMkLst>
        </pc:spChg>
        <pc:graphicFrameChg chg="add mod">
          <ac:chgData name="Zonghua Gu" userId="9a7e1853e1951ef5" providerId="LiveId" clId="{CF1FAA12-072C-4ED5-BA76-0FFFAEFDB88A}" dt="2025-09-23T18:14:40.991" v="101"/>
          <ac:graphicFrameMkLst>
            <pc:docMk/>
            <pc:sldMk cId="2834520986" sldId="377"/>
            <ac:graphicFrameMk id="5" creationId="{8BE0B121-E48E-624B-8550-053722E08311}"/>
          </ac:graphicFrameMkLst>
        </pc:graphicFrameChg>
        <pc:graphicFrameChg chg="add mod">
          <ac:chgData name="Zonghua Gu" userId="9a7e1853e1951ef5" providerId="LiveId" clId="{CF1FAA12-072C-4ED5-BA76-0FFFAEFDB88A}" dt="2025-09-23T18:14:44.855" v="102"/>
          <ac:graphicFrameMkLst>
            <pc:docMk/>
            <pc:sldMk cId="2834520986" sldId="377"/>
            <ac:graphicFrameMk id="6" creationId="{C3898580-4EFA-DD34-A42D-6F12F9FE1382}"/>
          </ac:graphicFrameMkLst>
        </pc:graphicFrameChg>
        <pc:graphicFrameChg chg="add mod modGraphic">
          <ac:chgData name="Zonghua Gu" userId="9a7e1853e1951ef5" providerId="LiveId" clId="{CF1FAA12-072C-4ED5-BA76-0FFFAEFDB88A}" dt="2025-09-23T18:28:25.117" v="221" actId="1076"/>
          <ac:graphicFrameMkLst>
            <pc:docMk/>
            <pc:sldMk cId="2834520986" sldId="377"/>
            <ac:graphicFrameMk id="7" creationId="{2953B4AB-BCAF-439D-6351-9E157BE57934}"/>
          </ac:graphicFrameMkLst>
        </pc:graphicFrameChg>
      </pc:sldChg>
      <pc:sldChg chg="modSp new mod modNotesTx">
        <pc:chgData name="Zonghua Gu" userId="9a7e1853e1951ef5" providerId="LiveId" clId="{CF1FAA12-072C-4ED5-BA76-0FFFAEFDB88A}" dt="2025-09-23T20:24:15.995" v="998" actId="20577"/>
        <pc:sldMkLst>
          <pc:docMk/>
          <pc:sldMk cId="898773783" sldId="378"/>
        </pc:sldMkLst>
        <pc:spChg chg="mod">
          <ac:chgData name="Zonghua Gu" userId="9a7e1853e1951ef5" providerId="LiveId" clId="{CF1FAA12-072C-4ED5-BA76-0FFFAEFDB88A}" dt="2025-09-23T20:06:47.601" v="558"/>
          <ac:spMkLst>
            <pc:docMk/>
            <pc:sldMk cId="898773783" sldId="378"/>
            <ac:spMk id="2" creationId="{D26AD8D5-0B95-0457-7B5C-9D0337D659B1}"/>
          </ac:spMkLst>
        </pc:spChg>
        <pc:spChg chg="mod">
          <ac:chgData name="Zonghua Gu" userId="9a7e1853e1951ef5" providerId="LiveId" clId="{CF1FAA12-072C-4ED5-BA76-0FFFAEFDB88A}" dt="2025-09-23T20:23:43.115" v="997" actId="14100"/>
          <ac:spMkLst>
            <pc:docMk/>
            <pc:sldMk cId="898773783" sldId="378"/>
            <ac:spMk id="4" creationId="{03982D35-1A09-6E6A-B056-F112896EAB1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E531B6B-01ED-4B91-B944-2A70B0C5B2D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973369-F6FC-499D-A990-3E9060F0165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3700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61579-C726-4AFD-89FC-66D961EAF8EA}" type="datetimeFigureOut">
              <a:rPr lang="en-US" smtClean="0"/>
              <a:t>9/23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F68850-16A6-41CF-85AD-8061DE0667E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A78DEA-CE56-47ED-9B81-B4AC3703057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3700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842652-CBF3-40A7-8FE7-9A3810BFF4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0590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0C5DCA7A-C3FD-4606-A3AD-864BD96433D4}" type="datetimeFigureOut">
              <a:rPr lang="en-US" smtClean="0"/>
              <a:pPr/>
              <a:t>9/2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5225" y="692150"/>
            <a:ext cx="4619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87136"/>
            <a:ext cx="5560060" cy="4156234"/>
          </a:xfrm>
          <a:prstGeom prst="rect">
            <a:avLst/>
          </a:prstGeom>
        </p:spPr>
        <p:txBody>
          <a:bodyPr vert="horz" lIns="92492" tIns="46246" rIns="92492" bIns="46246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D46F4F04-2BB1-473A-9274-1B455085D2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164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8" Type="http://schemas.openxmlformats.org/officeDocument/2006/relationships/hyperlink" Target="https://duetorun.com/blog/20230614/arm-stack-modes/" TargetMode="External"/><Relationship Id="rId3" Type="http://schemas.openxmlformats.org/officeDocument/2006/relationships/hyperlink" Target="https://developer.arm.com/documentation/dui0489/e/arm-and-thumb-instructions/memory-access-instructions/push-and-pop" TargetMode="External"/><Relationship Id="rId7" Type="http://schemas.openxmlformats.org/officeDocument/2006/relationships/hyperlink" Target="https://ad2001.gitbook.io/a-noobs-guide-to-arm-exploitation/introduction-to-arm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www.cs.uaf.edu/2012/fall/cs301/lecture/11_26_ARM.html" TargetMode="External"/><Relationship Id="rId5" Type="http://schemas.openxmlformats.org/officeDocument/2006/relationships/hyperlink" Target="https://stackoverflow.com/questions/16622877/arm-assembly-instructions-pop-what-means-as-return-of-a-function" TargetMode="External"/><Relationship Id="rId10" Type="http://schemas.openxmlformats.org/officeDocument/2006/relationships/hyperlink" Target="https://azeria-labs.com/functions-and-the-stack-part-7/" TargetMode="External"/><Relationship Id="rId4" Type="http://schemas.openxmlformats.org/officeDocument/2006/relationships/hyperlink" Target="https://developer.arm.com/documentation/dui0231/latest/thumb-instruction-reference/thumb-memory-access-instructions/push-and-pop" TargetMode="External"/><Relationship Id="rId9" Type="http://schemas.openxmlformats.org/officeDocument/2006/relationships/hyperlink" Target="https://keleshev.com/compiling-to-assembly-from-scratch/07-arm-assembly-programming" TargetMode="External"/></Relationships>
</file>

<file path=ppt/notesSlides/_rels/notesSlide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rvFqvlPukHg" TargetMode="External"/><Relationship Id="rId3" Type="http://schemas.openxmlformats.org/officeDocument/2006/relationships/hyperlink" Target="https://stackoverflow.com/questions/73851756/what-is-the-purpose-of-adr-instructions-in-arm" TargetMode="External"/><Relationship Id="rId7" Type="http://schemas.openxmlformats.org/officeDocument/2006/relationships/hyperlink" Target="https://www.youtube.com/watch?v=NJTlN2o2Xuo" TargetMode="External"/><Relationship Id="rId12" Type="http://schemas.openxmlformats.org/officeDocument/2006/relationships/hyperlink" Target="https://developer.arm.com/documentation/dui0489/latest/arm-and-thumb-instructions/adrl-pseudo-instruction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duetorun.com/blog/20230610/arm-adr2ldr/" TargetMode="External"/><Relationship Id="rId11" Type="http://schemas.openxmlformats.org/officeDocument/2006/relationships/hyperlink" Target="https://developer.arm.com/documentation/dui0231/latest/writing-arm-and-thumb-assembly-language/loading-addresses-into-registers/direct-loading-with-adr-and-adrl" TargetMode="External"/><Relationship Id="rId5" Type="http://schemas.openxmlformats.org/officeDocument/2006/relationships/hyperlink" Target="https://en.eeworld.com.cn/news/mcu/eic302608.html" TargetMode="External"/><Relationship Id="rId10" Type="http://schemas.openxmlformats.org/officeDocument/2006/relationships/hyperlink" Target="https://en.eeworld.com.cn/news/mcu/eic281184.html" TargetMode="External"/><Relationship Id="rId4" Type="http://schemas.openxmlformats.org/officeDocument/2006/relationships/hyperlink" Target="https://duetorun.com/blog/20230610/arm-adr-ldr/" TargetMode="External"/><Relationship Id="rId9" Type="http://schemas.openxmlformats.org/officeDocument/2006/relationships/hyperlink" Target="https://stackoverflow.com/questions/73600196/why-use-adr-and-ldr-x2-var-to-get-the-address-of-a-variable" TargetMode="Externa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eaLnBrk="1" fontAlgn="t" latinLnBrk="0" hangingPunct="1"/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ller-saved registers - subprogram can use them as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cratch registers, but it must also save any needed values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efore calling another subprogram.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llee-saved registers - it can rely on an subprogram it calls not to change them (so a subprogram wishing to use these registers must save them on entry and restore them before it exit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0169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dirty="0">
                <a:effectLst/>
              </a:rPr>
              <a:t>LR does not have to contain the same value after a subroutine has complet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526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cause loading the PC from the stack both restores the return address and performs a branch, and BX is the branch that also restores the correct instruction set state.</a:t>
            </a:r>
          </a:p>
          <a:p>
            <a:r>
              <a:rPr lang="en-US" dirty="0"/>
              <a:t>POP {pc} is defined to read a word from [</a:t>
            </a:r>
            <a:r>
              <a:rPr lang="en-US" dirty="0" err="1"/>
              <a:t>sp</a:t>
            </a:r>
            <a:r>
              <a:rPr lang="en-US" dirty="0"/>
              <a:t>], increment </a:t>
            </a:r>
            <a:r>
              <a:rPr lang="en-US" dirty="0" err="1"/>
              <a:t>sp</a:t>
            </a:r>
            <a:r>
              <a:rPr lang="en-US" dirty="0"/>
              <a:t>, and write that value into PC; writing PC causes an immediate control-flow change to that address, effectively “returning” to the caller [this is how POP-with-PC is specified on ARM/Thumb].</a:t>
            </a:r>
          </a:p>
          <a:p>
            <a:r>
              <a:rPr lang="en-US" dirty="0"/>
              <a:t>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r>
              <a:rPr lang="en-US" dirty="0"/>
              <a:t> does the same in two steps: first restore the saved return address into LR from the stack, then branch-exchange to LR, which updates PC and switches to ARM or Thumb according to bit 0 of LR, just like a return via PC does.</a:t>
            </a:r>
          </a:p>
          <a:p>
            <a:r>
              <a:rPr lang="en-US" dirty="0"/>
              <a:t>Therefore, POP {pc} ≡ 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r>
              <a:rPr lang="en-US" dirty="0"/>
              <a:t>, because both end with PC loaded from the saved return address and state (Thumb/ARM) determined by the low bit of that address.</a:t>
            </a:r>
          </a:p>
          <a:p>
            <a:r>
              <a:rPr lang="en-US" dirty="0">
                <a:hlinkClick r:id="rId3"/>
              </a:rPr>
              <a:t>https://developer.arm.com/documentation/dui0489/e/arm-and-thumb-instructions/memory-access-instructions/push-and-pop</a:t>
            </a:r>
            <a:endParaRPr lang="en-US" dirty="0"/>
          </a:p>
          <a:p>
            <a:r>
              <a:rPr lang="en-US" dirty="0">
                <a:hlinkClick r:id="rId4"/>
              </a:rPr>
              <a:t>https://developer.arm.com/documentation/dui0231/latest/thumb-instruction-reference/thumb-memory-access-instructions/push-and-pop</a:t>
            </a:r>
            <a:endParaRPr lang="en-US" dirty="0"/>
          </a:p>
          <a:p>
            <a:r>
              <a:rPr lang="en-US" dirty="0">
                <a:hlinkClick r:id="rId5"/>
              </a:rPr>
              <a:t>https://stackoverflow.com/questions/16622877/arm-assembly-instructions-pop-what-means-as-return-of-a-function</a:t>
            </a:r>
            <a:endParaRPr lang="en-US" dirty="0"/>
          </a:p>
          <a:p>
            <a:r>
              <a:rPr lang="en-US" dirty="0">
                <a:hlinkClick r:id="rId6"/>
              </a:rPr>
              <a:t>https://www.cs.uaf.edu/2012/fall/cs301/lecture/11_26_ARM.html</a:t>
            </a:r>
            <a:endParaRPr lang="en-US" dirty="0"/>
          </a:p>
          <a:p>
            <a:r>
              <a:rPr lang="en-US" dirty="0">
                <a:hlinkClick r:id="rId7"/>
              </a:rPr>
              <a:t>https://ad2001.gitbook.io/a-noobs-guide-to-arm-exploitation/introduction-to-arm</a:t>
            </a:r>
            <a:endParaRPr lang="en-US" dirty="0"/>
          </a:p>
          <a:p>
            <a:r>
              <a:rPr lang="en-US" dirty="0">
                <a:hlinkClick r:id="rId8"/>
              </a:rPr>
              <a:t>https://duetorun.com/blog/20230614/arm-stack-modes/</a:t>
            </a:r>
            <a:endParaRPr lang="en-US" dirty="0"/>
          </a:p>
          <a:p>
            <a:r>
              <a:rPr lang="en-US" dirty="0">
                <a:hlinkClick r:id="rId9"/>
              </a:rPr>
              <a:t>https://keleshev.com/compiling-to-assembly-from-scratch/07-arm-assembly-programming</a:t>
            </a:r>
            <a:endParaRPr lang="en-US" dirty="0"/>
          </a:p>
          <a:p>
            <a:r>
              <a:rPr lang="en-US" dirty="0">
                <a:hlinkClick r:id="rId10"/>
              </a:rPr>
              <a:t>https://azeria-labs.com/functions-and-the-stack-part-7/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2024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www.cs.uaf.edu/2012/fall/cs301/lecture/11_26_ARM.html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loads a PC‑relative address to a constant, reads the word stored there into r0, then return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r r2,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Compute the address of label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sing a PC‑relative add and put that address in r2; adr is a pseudo‑instruction that forms a nearby address without touching memory.</a:t>
            </a:r>
          </a:p>
          <a:p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0, [r2]: Dereference that address, loading the 32‑bit word stored at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to r0; after this, r0 = 123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x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Branch to the address in the link register (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i.e., return from the subroutine, preserving ARM/Thumb state via the low bit of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.word 123: Assembles a 32‑bit literal 123 placed in the code/data section right after the code; adr targets this label so the code can read the literal at runtime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dirty="0"/>
              <a:t>Short answer: Not always. They can both put the address of </a:t>
            </a:r>
            <a:r>
              <a:rPr lang="en-US" dirty="0" err="1"/>
              <a:t>mydata</a:t>
            </a:r>
            <a:r>
              <a:rPr lang="en-US" dirty="0"/>
              <a:t> into r2, but they work differently and have different limits.</a:t>
            </a:r>
          </a:p>
          <a:p>
            <a:r>
              <a:rPr lang="en-US" b="1" dirty="0"/>
              <a:t>What adr does</a:t>
            </a:r>
          </a:p>
          <a:p>
            <a:r>
              <a:rPr lang="en-US" dirty="0"/>
              <a:t>adr r2, </a:t>
            </a:r>
            <a:r>
              <a:rPr lang="en-US" dirty="0" err="1"/>
              <a:t>mydata</a:t>
            </a:r>
            <a:r>
              <a:rPr lang="en-US" dirty="0"/>
              <a:t> computes the address of </a:t>
            </a:r>
            <a:r>
              <a:rPr lang="en-US" dirty="0" err="1"/>
              <a:t>mydata</a:t>
            </a:r>
            <a:r>
              <a:rPr lang="en-US" dirty="0"/>
              <a:t> relative to the current PC and places it in r2, producing position‑independent code.</a:t>
            </a:r>
          </a:p>
          <a:p>
            <a:r>
              <a:rPr lang="en-US" dirty="0"/>
              <a:t>It assembles to a single add/sub with PC and only works if </a:t>
            </a:r>
            <a:r>
              <a:rPr lang="en-US" dirty="0" err="1"/>
              <a:t>mydata</a:t>
            </a:r>
            <a:r>
              <a:rPr lang="en-US" dirty="0"/>
              <a:t> is within the encodable PC‑relative range for that instruction; otherwise it fails to assemble.</a:t>
            </a:r>
          </a:p>
          <a:p>
            <a:r>
              <a:rPr lang="en-US" b="1" dirty="0"/>
              <a:t>What </a:t>
            </a:r>
            <a:r>
              <a:rPr lang="en-US" b="1" dirty="0" err="1"/>
              <a:t>ldr</a:t>
            </a:r>
            <a:r>
              <a:rPr lang="en-US" b="1" dirty="0"/>
              <a:t> r2,=</a:t>
            </a:r>
            <a:r>
              <a:rPr lang="en-US" b="1" dirty="0" err="1"/>
              <a:t>mydata</a:t>
            </a:r>
            <a:r>
              <a:rPr lang="en-US" b="1" dirty="0"/>
              <a:t> does</a:t>
            </a:r>
          </a:p>
          <a:p>
            <a:r>
              <a:rPr lang="en-US" dirty="0" err="1"/>
              <a:t>ldr</a:t>
            </a:r>
            <a:r>
              <a:rPr lang="en-US" dirty="0"/>
              <a:t> r2,=</a:t>
            </a:r>
            <a:r>
              <a:rPr lang="en-US" dirty="0" err="1"/>
              <a:t>mydata</a:t>
            </a:r>
            <a:r>
              <a:rPr lang="en-US" dirty="0"/>
              <a:t> is a pseudo‑instruction that typically loads the absolute address of </a:t>
            </a:r>
            <a:r>
              <a:rPr lang="en-US" dirty="0" err="1"/>
              <a:t>mydata</a:t>
            </a:r>
            <a:r>
              <a:rPr lang="en-US" dirty="0"/>
              <a:t> from a nearby literal pool into r2.</a:t>
            </a:r>
          </a:p>
          <a:p>
            <a:r>
              <a:rPr lang="en-US" dirty="0"/>
              <a:t>It is not limited by small PC‑relative ranges but costs an extra memory read and usually produces non‑position‑independent code unless using relocations suited for PIC.</a:t>
            </a:r>
          </a:p>
          <a:p>
            <a:r>
              <a:rPr lang="en-US" b="1" dirty="0"/>
              <a:t>When they are equivalent</a:t>
            </a:r>
          </a:p>
          <a:p>
            <a:r>
              <a:rPr lang="en-US" dirty="0"/>
              <a:t>If </a:t>
            </a:r>
            <a:r>
              <a:rPr lang="en-US" dirty="0" err="1"/>
              <a:t>mydata</a:t>
            </a:r>
            <a:r>
              <a:rPr lang="en-US" dirty="0"/>
              <a:t> is in range for adr, both forms will leave r2 holding the same address at run time.</a:t>
            </a:r>
          </a:p>
          <a:p>
            <a:r>
              <a:rPr lang="en-US" b="1" dirty="0"/>
              <a:t>When they differ</a:t>
            </a:r>
          </a:p>
          <a:p>
            <a:r>
              <a:rPr lang="en-US" dirty="0"/>
              <a:t>Out‑of‑range labels: adr may fail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still works by using a literal pool entry.</a:t>
            </a:r>
          </a:p>
          <a:p>
            <a:r>
              <a:rPr lang="en-US" dirty="0"/>
              <a:t>Performance/side effects: adr is one instruction and no memory access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fetches from memory and can be affected by literal pool placement and timing.</a:t>
            </a:r>
          </a:p>
          <a:p>
            <a:r>
              <a:rPr lang="en-US" dirty="0"/>
              <a:t>Code model: adr yields PC‑relative, PIC‑friendly code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commonly yields absolute addresses unless assembled/linker‑relocated for PIC.</a:t>
            </a:r>
          </a:p>
          <a:p>
            <a:r>
              <a:rPr lang="en-US" dirty="0">
                <a:hlinkClick r:id="rId3"/>
              </a:rPr>
              <a:t>https://stackoverflow.com/questions/73851756/what-is-the-purpose-of-adr-instructions-in-arm</a:t>
            </a:r>
            <a:endParaRPr lang="en-US" dirty="0"/>
          </a:p>
          <a:p>
            <a:r>
              <a:rPr lang="en-US" dirty="0">
                <a:hlinkClick r:id="rId4"/>
              </a:rPr>
              <a:t>https://duetorun.com/blog/20230610/arm-adr-ldr/</a:t>
            </a:r>
            <a:endParaRPr lang="en-US" dirty="0"/>
          </a:p>
          <a:p>
            <a:r>
              <a:rPr lang="en-US" dirty="0">
                <a:hlinkClick r:id="rId5"/>
              </a:rPr>
              <a:t>https://en.eeworld.com.cn/news/mcu/eic302608.html</a:t>
            </a:r>
            <a:endParaRPr lang="en-US" dirty="0"/>
          </a:p>
          <a:p>
            <a:r>
              <a:rPr lang="en-US" dirty="0">
                <a:hlinkClick r:id="rId6"/>
              </a:rPr>
              <a:t>https://duetorun.com/blog/20230610/arm-adr2ldr/</a:t>
            </a:r>
            <a:endParaRPr lang="en-US" dirty="0"/>
          </a:p>
          <a:p>
            <a:r>
              <a:rPr lang="en-US" dirty="0">
                <a:hlinkClick r:id="rId7"/>
              </a:rPr>
              <a:t>https://www.youtube.com/watch?v=NJTlN2o2Xuo</a:t>
            </a:r>
            <a:endParaRPr lang="en-US" dirty="0"/>
          </a:p>
          <a:p>
            <a:r>
              <a:rPr lang="en-US" dirty="0">
                <a:hlinkClick r:id="rId8"/>
              </a:rPr>
              <a:t>https://www.youtube.com/watch?v=rvFqvlPukHg</a:t>
            </a:r>
            <a:endParaRPr lang="en-US" dirty="0"/>
          </a:p>
          <a:p>
            <a:r>
              <a:rPr lang="en-US" dirty="0">
                <a:hlinkClick r:id="rId9"/>
              </a:rPr>
              <a:t>https://stackoverflow.com/questions/73600196/why-use-adr-and-ldr-x2-var-to-get-the-address-of-a-variable</a:t>
            </a:r>
            <a:endParaRPr lang="en-US" dirty="0"/>
          </a:p>
          <a:p>
            <a:r>
              <a:rPr lang="en-US" dirty="0">
                <a:hlinkClick r:id="rId10"/>
              </a:rPr>
              <a:t>https://en.eeworld.com.cn/news/mcu/eic281184.html</a:t>
            </a:r>
            <a:endParaRPr lang="en-US" dirty="0"/>
          </a:p>
          <a:p>
            <a:r>
              <a:rPr lang="en-US" dirty="0">
                <a:hlinkClick r:id="rId11"/>
              </a:rPr>
              <a:t>https://developer.arm.com/documentation/dui0231/latest/writing-arm-and-thumb-assembly-language/loading-addresses-into-registers/direct-loading-with-adr-and-adrl</a:t>
            </a:r>
            <a:endParaRPr lang="en-US" dirty="0"/>
          </a:p>
          <a:p>
            <a:r>
              <a:rPr lang="en-US" dirty="0">
                <a:hlinkClick r:id="rId12"/>
              </a:rPr>
              <a:t>https://developer.arm.com/documentation/dui0489/latest/arm-and-thumb-instructions/adrl-pseudo-instruction</a:t>
            </a:r>
            <a:endParaRPr lang="en-US" dirty="0"/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4075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bg1"/>
                </a:solidFill>
              </a:rPr>
              <a:t>In fact, PC is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29</a:t>
            </a:r>
            <a:r>
              <a:rPr lang="en-US" sz="1200" b="1" dirty="0">
                <a:solidFill>
                  <a:schemeClr val="bg1"/>
                </a:solidFill>
              </a:rPr>
              <a:t> because bit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b="1" dirty="0">
                <a:solidFill>
                  <a:schemeClr val="bg1"/>
                </a:solidFill>
              </a:rPr>
              <a:t> of PC should always be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b="1" dirty="0">
                <a:solidFill>
                  <a:schemeClr val="bg1"/>
                </a:solidFill>
              </a:rPr>
              <a:t> for ARM Cortex-M to indicate thumb mod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8772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bg1"/>
                </a:solidFill>
              </a:rPr>
              <a:t>In fact, LR is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35</a:t>
            </a:r>
            <a:r>
              <a:rPr lang="en-US" sz="1200" b="1" dirty="0">
                <a:solidFill>
                  <a:schemeClr val="bg1"/>
                </a:solidFill>
              </a:rPr>
              <a:t> because bit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b="1" dirty="0">
                <a:solidFill>
                  <a:schemeClr val="bg1"/>
                </a:solidFill>
              </a:rPr>
              <a:t> of PC should always be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b="1" dirty="0">
                <a:solidFill>
                  <a:schemeClr val="bg1"/>
                </a:solidFill>
              </a:rPr>
              <a:t> for ARM Cortex-M to indicate thumb mod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979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7966D375-7FE4-4861-9EA3-8493E3E81506}" type="datetime1">
              <a:rPr lang="en-US" smtClean="0"/>
              <a:t>9/23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C54BE0-D5FE-4C7B-88A7-8835FDA599B1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132153C-039A-48A4-AC9F-CEC24D5C2B7A}" type="datetime1">
              <a:rPr lang="en-US" smtClean="0"/>
              <a:t>9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083A4-9012-4F92-8AC9-739FC4D3B1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147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0065D69-4622-413E-9E09-6A2509001B66}" type="datetime1">
              <a:rPr lang="en-US" smtClean="0"/>
              <a:t>9/23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26D84756-85D3-4017-90AB-B482945A0CB0}" type="datetime1">
              <a:rPr lang="en-US" smtClean="0"/>
              <a:t>9/23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1359E9A9-3822-4D57-8A64-831B26641011}" type="datetime1">
              <a:rPr lang="en-US" smtClean="0"/>
              <a:t>9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96C45A0-00E6-4B4B-A1A7-CF1486D67AF4}" type="datetime1">
              <a:rPr lang="en-US" smtClean="0"/>
              <a:t>9/23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B88C3861-EF45-4815-A76E-294671FAB405}" type="datetime1">
              <a:rPr lang="en-US" smtClean="0"/>
              <a:t>9/2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F0B8080-ED7A-45A9-A704-76D750342F93}" type="datetime1">
              <a:rPr lang="en-US" smtClean="0"/>
              <a:t>9/23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1503A19-0780-4B28-9CCB-B5B1820188BD}" type="datetime1">
              <a:rPr lang="en-US" smtClean="0"/>
              <a:t>9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142A9E5-AE71-46A9-A65E-9BA279401128}" type="datetime1">
              <a:rPr lang="en-US" smtClean="0"/>
              <a:t>9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4087DD3F-948A-46ED-B3EC-5D68A963D0B7}" type="datetime1">
              <a:rPr lang="en-US" smtClean="0"/>
              <a:t>9/23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DGKjFKjxAYs&amp;list=PLRJhV4hUhIymmp5CCeIFPyxbknsdcXCc8&amp;index=31" TargetMode="External"/><Relationship Id="rId2" Type="http://schemas.openxmlformats.org/officeDocument/2006/relationships/hyperlink" Target="https://www.youtube.com/watch?v=xt2Q9n1Udb4&amp;list=PLRJhV4hUhIymmp5CCeIFPyxbknsdcXCc8&amp;index=29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.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337547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59635" y="1828800"/>
            <a:ext cx="52097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8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Passing Parameters to Subroutines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via Regis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8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8041" y="29442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27850" y="2971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261151" y="3296225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7203611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06542" y="3148251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35142" y="3657600"/>
            <a:ext cx="2717411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664142" y="314825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664142" y="3657600"/>
            <a:ext cx="3603872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sum PROC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</p:spTree>
    <p:extLst>
      <p:ext uri="{BB962C8B-B14F-4D97-AF65-F5344CB8AC3E}">
        <p14:creationId xmlns:p14="http://schemas.microsoft.com/office/powerpoint/2010/main" val="4063778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2345300"/>
            <a:ext cx="6667500" cy="3628549"/>
            <a:chOff x="1219200" y="2590800"/>
            <a:chExt cx="6667500" cy="3628549"/>
          </a:xfrm>
        </p:grpSpPr>
        <p:sp>
          <p:nvSpPr>
            <p:cNvPr id="5" name="Rectangle 4"/>
            <p:cNvSpPr/>
            <p:nvPr/>
          </p:nvSpPr>
          <p:spPr>
            <a:xfrm>
              <a:off x="12192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a8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29718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b8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47244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c16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64389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d16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308438" y="4053483"/>
              <a:ext cx="44958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ubroutine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98041" y="29442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060750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14152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2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527850" y="2971800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3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940328" y="3285966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H="1">
              <a:off x="6261151" y="3296225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3705159" y="334113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5055068" y="332704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3848100" y="5489615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turn value </a:t>
              </a:r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>
              <a:off x="4556338" y="5000090"/>
              <a:ext cx="15661" cy="457244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937050" y="58500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</p:grp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, uint8_t b, uint16_t c, uint16_t d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58861" y="3674077"/>
            <a:ext cx="328201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ushes e32 onto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>
                <a:solidFill>
                  <a:srgbClr val="FF0000"/>
                </a:solidFill>
              </a:rPr>
              <a:t>Callee</a:t>
            </a:r>
            <a:r>
              <a:rPr lang="en-US" sz="1600" dirty="0">
                <a:solidFill>
                  <a:srgbClr val="FF0000"/>
                </a:solidFill>
              </a:rPr>
              <a:t> loads (not pops) e32 from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op e32 off the stack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086599" y="23453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32</a:t>
            </a:r>
          </a:p>
        </p:txBody>
      </p:sp>
    </p:spTree>
    <p:extLst>
      <p:ext uri="{BB962C8B-B14F-4D97-AF65-F5344CB8AC3E}">
        <p14:creationId xmlns:p14="http://schemas.microsoft.com/office/powerpoint/2010/main" val="295284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8, uint8_t b8, uint16_t c16, uint16_t d16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32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04800" y="2754035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, 5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9580" y="3256122"/>
            <a:ext cx="2590774" cy="25853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5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e32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USH {r0}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  MOVS r0, #1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  <a:p>
            <a:r>
              <a:rPr lang="en-US" dirty="0">
                <a:latin typeface="Consolas" panose="020B0609020204030204" pitchFamily="49" charset="0"/>
              </a:rPr>
              <a:t>  ...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OP {r0}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81400" y="2840938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3607914" y="3305718"/>
            <a:ext cx="4996881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sum</a:t>
            </a:r>
            <a:r>
              <a:rPr lang="en-US" dirty="0">
                <a:latin typeface="Consolas" panose="020B0609020204030204" pitchFamily="49" charset="0"/>
              </a:rPr>
              <a:t> PROC  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  LDR r1, [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sp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, #0]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read argument e32</a:t>
            </a: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 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e32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  <p:sp>
        <p:nvSpPr>
          <p:cNvPr id="6" name="Rectangle 5"/>
          <p:cNvSpPr/>
          <p:nvPr/>
        </p:nvSpPr>
        <p:spPr>
          <a:xfrm>
            <a:off x="914400" y="5854799"/>
            <a:ext cx="48615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caller is responsible to pop extra arguments out of the stack after the subroutine returns.</a:t>
            </a:r>
          </a:p>
        </p:txBody>
      </p:sp>
    </p:spTree>
    <p:extLst>
      <p:ext uri="{BB962C8B-B14F-4D97-AF65-F5344CB8AC3E}">
        <p14:creationId xmlns:p14="http://schemas.microsoft.com/office/powerpoint/2010/main" val="23457554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64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26316" y="2926893"/>
            <a:ext cx="1648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: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64_t sum(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64_t</a:t>
            </a:r>
            <a:r>
              <a:rPr lang="en-US" b="1" dirty="0">
                <a:latin typeface="Consolas" panose="020B0609020204030204" pitchFamily="49" charset="0"/>
              </a:rPr>
              <a:t> a64, uint8_t b8, uint16_t c16, uint16_t d16);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688297" y="3233683"/>
            <a:ext cx="32544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aller pushes d16 onto sta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allee reads d16 from stack</a:t>
            </a:r>
          </a:p>
        </p:txBody>
      </p:sp>
    </p:spTree>
    <p:extLst>
      <p:ext uri="{BB962C8B-B14F-4D97-AF65-F5344CB8AC3E}">
        <p14:creationId xmlns:p14="http://schemas.microsoft.com/office/powerpoint/2010/main" val="425771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1279412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32;</a:t>
            </a:r>
          </a:p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57200" y="2062155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32 = sum(1, 2, 3, 4) + 100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19200" y="3048000"/>
            <a:ext cx="6009979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1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st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2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n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3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r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4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t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d16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0041FF"/>
                </a:solidFill>
                <a:latin typeface="Consolas" panose="020B0609020204030204" pitchFamily="49" charset="0"/>
              </a:rPr>
              <a:t>BL   sum    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; result is returned in r0</a:t>
            </a:r>
          </a:p>
          <a:p>
            <a:r>
              <a:rPr lang="en-US" dirty="0">
                <a:latin typeface="Consolas" panose="020B0609020204030204" pitchFamily="49" charset="0"/>
              </a:rPr>
              <a:t>  ADD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#100</a:t>
            </a:r>
          </a:p>
          <a:p>
            <a:r>
              <a:rPr lang="en-US" dirty="0">
                <a:latin typeface="Consolas" panose="020B0609020204030204" pitchFamily="49" charset="0"/>
              </a:rPr>
              <a:t>  LDR  r4, =s3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Get memory address of s32</a:t>
            </a:r>
          </a:p>
          <a:p>
            <a:r>
              <a:rPr lang="en-US" dirty="0">
                <a:latin typeface="Consolas" panose="020B0609020204030204" pitchFamily="49" charset="0"/>
              </a:rPr>
              <a:t>  STR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[r4]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Save returned result to s32</a:t>
            </a:r>
          </a:p>
        </p:txBody>
      </p:sp>
    </p:spTree>
    <p:extLst>
      <p:ext uri="{BB962C8B-B14F-4D97-AF65-F5344CB8AC3E}">
        <p14:creationId xmlns:p14="http://schemas.microsoft.com/office/powerpoint/2010/main" val="33490328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Callee</a:t>
            </a:r>
            <a:r>
              <a:rPr lang="en-US" dirty="0"/>
              <a:t> Saved Registers </a:t>
            </a:r>
            <a:r>
              <a:rPr lang="en-US" i="1" dirty="0"/>
              <a:t>v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Caller Saved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85682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24300" y="1742441"/>
            <a:ext cx="5219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 err="1">
                <a:solidFill>
                  <a:srgbClr val="0000FF"/>
                </a:solidFill>
              </a:rPr>
              <a:t>Callee</a:t>
            </a:r>
            <a:r>
              <a:rPr lang="en-US" altLang="zh-CN" b="1" dirty="0">
                <a:solidFill>
                  <a:srgbClr val="0000FF"/>
                </a:solidFill>
              </a:rPr>
              <a:t> can freely modify R0, R1, R2, and R3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FF"/>
                </a:solidFill>
              </a:rPr>
              <a:t>If caller expects their values are retained, caller should push them onto the stack before calling the </a:t>
            </a:r>
            <a:r>
              <a:rPr lang="en-US" b="1" dirty="0" err="1">
                <a:solidFill>
                  <a:srgbClr val="0000FF"/>
                </a:solidFill>
              </a:rPr>
              <a:t>callee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228600" y="1828800"/>
            <a:ext cx="3505200" cy="1143000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228600" y="3012260"/>
            <a:ext cx="3505200" cy="2133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86200" y="3424695"/>
            <a:ext cx="5105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Caller expects these values are retained 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If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odifies them,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ust restore their values upon leaving the function.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07B32F7-18FD-CC41-B3AE-C8B15412E8A3}"/>
              </a:ext>
            </a:extLst>
          </p:cNvPr>
          <p:cNvSpPr txBox="1"/>
          <p:nvPr/>
        </p:nvSpPr>
        <p:spPr>
          <a:xfrm>
            <a:off x="237422" y="1845644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41FF"/>
                </a:solidFill>
              </a:rPr>
              <a:t>Caller Saved Register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E10456-D947-CB47-988A-95C7E0B46A67}"/>
              </a:ext>
            </a:extLst>
          </p:cNvPr>
          <p:cNvSpPr txBox="1"/>
          <p:nvPr/>
        </p:nvSpPr>
        <p:spPr>
          <a:xfrm>
            <a:off x="237421" y="3357860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Callee</a:t>
            </a:r>
            <a:r>
              <a:rPr lang="en-US" dirty="0">
                <a:solidFill>
                  <a:srgbClr val="FF0000"/>
                </a:solidFill>
              </a:rPr>
              <a:t> Saved Registers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4CA1816A-8921-C142-9A06-038FB767D728}"/>
              </a:ext>
            </a:extLst>
          </p:cNvPr>
          <p:cNvSpPr/>
          <p:nvPr/>
        </p:nvSpPr>
        <p:spPr>
          <a:xfrm>
            <a:off x="227798" y="5690135"/>
            <a:ext cx="3505200" cy="2534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94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 animBg="1"/>
      <p:bldP spid="10" grpId="0" animBg="1"/>
      <p:bldP spid="12" grpId="0"/>
      <p:bldP spid="6" grpId="0"/>
      <p:bldP spid="11" grpId="0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dure Call Stand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8613406"/>
              </p:ext>
            </p:extLst>
          </p:nvPr>
        </p:nvGraphicFramePr>
        <p:xfrm>
          <a:off x="76201" y="1219201"/>
          <a:ext cx="8991599" cy="494276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38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7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77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78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Usag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Subroutine Preserved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Not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0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and return valu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return has 64 bits, then r0:r1 hold it. If argument 1 has 64 bits, r0:r1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2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 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3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the return has 128 bits, r0-r3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3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4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more than 4 arguments, use the stack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4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1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1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General-purpose V2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2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6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3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3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7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4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4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5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Variable register 5 holds a local variable.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Platform specific/V6 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/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Usage is platform-dependent.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7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7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8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8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2 (IP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Intra-procedure-call register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It holds intermediate values between a procedure and the sub-procedure it calls.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3 (SP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Stack pointer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P has to be the sam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4 (LR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Link register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Receives return address on BL call to procedure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5 (PC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rogram cou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/A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Do not directly change PC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23391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5A7369-35F5-0B09-D312-6B2E96B9BA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Coding Patter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3F0E3D-2288-F91F-BA25-57F605ABCC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1786C3D-08DC-C58F-4594-039552E0CEB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229600" cy="52578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Callee returns a constant in r0.</a:t>
            </a:r>
          </a:p>
          <a:p>
            <a:pPr lvl="1"/>
            <a:r>
              <a:rPr lang="en-US" dirty="0"/>
              <a:t>mov r0,#17   @ r0 is return value register</a:t>
            </a:r>
          </a:p>
          <a:p>
            <a:pPr lvl="1"/>
            <a:r>
              <a:rPr lang="en-US" dirty="0"/>
              <a:t>bx </a:t>
            </a:r>
            <a:r>
              <a:rPr lang="en-US" dirty="0" err="1"/>
              <a:t>lr</a:t>
            </a:r>
            <a:r>
              <a:rPr lang="en-US" dirty="0"/>
              <a:t>    @ return from function</a:t>
            </a:r>
          </a:p>
          <a:p>
            <a:r>
              <a:rPr lang="en-US" dirty="0"/>
              <a:t>Callee saves some registers, does some arithmetic, and returns the result in r0.</a:t>
            </a:r>
          </a:p>
          <a:p>
            <a:pPr lvl="1"/>
            <a:r>
              <a:rPr lang="en-US" dirty="0"/>
              <a:t>push {r4-r7,lr}</a:t>
            </a:r>
          </a:p>
          <a:p>
            <a:pPr lvl="1"/>
            <a:r>
              <a:rPr lang="en-US" dirty="0"/>
              <a:t>mov r4, #10</a:t>
            </a:r>
          </a:p>
          <a:p>
            <a:pPr lvl="1"/>
            <a:r>
              <a:rPr lang="en-US" dirty="0"/>
              <a:t>mov r5, #100</a:t>
            </a:r>
          </a:p>
          <a:p>
            <a:pPr lvl="1"/>
            <a:r>
              <a:rPr lang="en-US" dirty="0"/>
              <a:t>add r0,r4,r5</a:t>
            </a:r>
          </a:p>
          <a:p>
            <a:pPr lvl="1"/>
            <a:r>
              <a:rPr lang="en-US" dirty="0"/>
              <a:t>pop {r4-r7,pc}   @ pop saved </a:t>
            </a:r>
            <a:r>
              <a:rPr lang="en-US" dirty="0" err="1"/>
              <a:t>lr</a:t>
            </a:r>
            <a:r>
              <a:rPr lang="en-US" dirty="0"/>
              <a:t> value into PC to return from function</a:t>
            </a:r>
          </a:p>
          <a:p>
            <a:r>
              <a:rPr lang="en-US" dirty="0"/>
              <a:t>Callee calls another function (nested function calls)</a:t>
            </a:r>
          </a:p>
          <a:p>
            <a:pPr lvl="1"/>
            <a:r>
              <a:rPr lang="en-US" dirty="0"/>
              <a:t>push {</a:t>
            </a:r>
            <a:r>
              <a:rPr lang="en-US" dirty="0" err="1"/>
              <a:t>lr</a:t>
            </a:r>
            <a:r>
              <a:rPr lang="en-US" dirty="0"/>
              <a:t>}   @ must save LR if we call our own function</a:t>
            </a:r>
          </a:p>
          <a:p>
            <a:pPr lvl="1"/>
            <a:r>
              <a:rPr lang="en-US" dirty="0"/>
              <a:t>mov r0, #123   @ r0 is first function parameter </a:t>
            </a:r>
          </a:p>
          <a:p>
            <a:pPr lvl="1"/>
            <a:r>
              <a:rPr lang="en-US" dirty="0"/>
              <a:t>bl </a:t>
            </a:r>
            <a:r>
              <a:rPr lang="en-US" dirty="0" err="1"/>
              <a:t>print_int</a:t>
            </a:r>
            <a:r>
              <a:rPr lang="en-US" dirty="0"/>
              <a:t>  @ call function </a:t>
            </a:r>
            <a:r>
              <a:rPr lang="en-US" dirty="0" err="1"/>
              <a:t>print_int</a:t>
            </a:r>
            <a:r>
              <a:rPr lang="en-US" dirty="0"/>
              <a:t>(123)</a:t>
            </a:r>
          </a:p>
          <a:p>
            <a:pPr lvl="1"/>
            <a:r>
              <a:rPr lang="en-US" dirty="0"/>
              <a:t>pop {pc}   @ pop saved </a:t>
            </a:r>
            <a:r>
              <a:rPr lang="en-US" dirty="0" err="1"/>
              <a:t>lr</a:t>
            </a:r>
            <a:r>
              <a:rPr lang="en-US" dirty="0"/>
              <a:t> into PC to return from function</a:t>
            </a:r>
          </a:p>
          <a:p>
            <a:r>
              <a:rPr lang="en-US" dirty="0"/>
              <a:t>Callee return: restore previously-pushed LR, then jump to LR (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r>
              <a:rPr lang="en-US" dirty="0"/>
              <a:t>), or equivalently, pop previously-pushed LR to PC</a:t>
            </a:r>
          </a:p>
          <a:p>
            <a:pPr lvl="1"/>
            <a:r>
              <a:rPr lang="en-US" dirty="0"/>
              <a:t>POP {pc} ≡ 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68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AD8D5-0B95-0457-7B5C-9D0337D659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Coding Patter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F469938-6E2B-10D6-858A-98763C5FC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3982D35-1A09-6E6A-B056-F112896EAB1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4102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Memory access: first put memory address into register, then load memory content at that address </a:t>
            </a:r>
          </a:p>
          <a:p>
            <a:pPr lvl="1"/>
            <a:r>
              <a:rPr lang="en-US" dirty="0"/>
              <a:t>adr r2, </a:t>
            </a:r>
            <a:r>
              <a:rPr lang="en-US" dirty="0" err="1"/>
              <a:t>mydata</a:t>
            </a:r>
            <a:r>
              <a:rPr lang="en-US" dirty="0"/>
              <a:t>      @Compute address of label </a:t>
            </a:r>
            <a:r>
              <a:rPr lang="en-US" dirty="0" err="1"/>
              <a:t>mydata</a:t>
            </a:r>
            <a:r>
              <a:rPr lang="en-US" dirty="0"/>
              <a:t> using a PC‑relative add and put that address in r2</a:t>
            </a:r>
          </a:p>
          <a:p>
            <a:pPr lvl="1"/>
            <a:r>
              <a:rPr lang="en-US" dirty="0" err="1"/>
              <a:t>ldr</a:t>
            </a:r>
            <a:r>
              <a:rPr lang="en-US" dirty="0"/>
              <a:t> r0,[r2]            @Dereference that address, loading the 32‑bit word stored at </a:t>
            </a:r>
            <a:r>
              <a:rPr lang="en-US" dirty="0" err="1"/>
              <a:t>mydata</a:t>
            </a:r>
            <a:r>
              <a:rPr lang="en-US" dirty="0"/>
              <a:t> into r0; after this, r0 = 123. </a:t>
            </a:r>
          </a:p>
          <a:p>
            <a:pPr lvl="1"/>
            <a:r>
              <a:rPr lang="en-US" dirty="0"/>
              <a:t>bx </a:t>
            </a:r>
            <a:r>
              <a:rPr lang="en-US" dirty="0" err="1"/>
              <a:t>lr</a:t>
            </a:r>
            <a:endParaRPr lang="en-US" dirty="0"/>
          </a:p>
          <a:p>
            <a:pPr lvl="1"/>
            <a:r>
              <a:rPr lang="en-US" dirty="0" err="1"/>
              <a:t>mydata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	.word 123</a:t>
            </a:r>
          </a:p>
          <a:p>
            <a:r>
              <a:rPr lang="en-US" dirty="0"/>
              <a:t>Or</a:t>
            </a:r>
          </a:p>
          <a:p>
            <a:pPr lvl="1"/>
            <a:r>
              <a:rPr lang="en-US" dirty="0" err="1"/>
              <a:t>ldr</a:t>
            </a:r>
            <a:r>
              <a:rPr lang="en-US" dirty="0"/>
              <a:t> r2,=</a:t>
            </a:r>
            <a:r>
              <a:rPr lang="en-US" dirty="0" err="1"/>
              <a:t>mydata</a:t>
            </a:r>
            <a:r>
              <a:rPr lang="en-US" dirty="0"/>
              <a:t> @ pseudo‑instruction that loads absolute address of </a:t>
            </a:r>
            <a:r>
              <a:rPr lang="en-US" dirty="0" err="1"/>
              <a:t>mydata</a:t>
            </a:r>
            <a:r>
              <a:rPr lang="en-US" dirty="0"/>
              <a:t> from a nearby literal pool into r2</a:t>
            </a:r>
          </a:p>
          <a:p>
            <a:pPr lvl="1"/>
            <a:r>
              <a:rPr lang="en-US" dirty="0" err="1"/>
              <a:t>ldr</a:t>
            </a:r>
            <a:r>
              <a:rPr lang="en-US" dirty="0"/>
              <a:t> r0,[r2]</a:t>
            </a:r>
          </a:p>
          <a:p>
            <a:pPr lvl="1"/>
            <a:r>
              <a:rPr lang="en-US" dirty="0"/>
              <a:t>bx </a:t>
            </a:r>
            <a:r>
              <a:rPr lang="en-US" dirty="0" err="1"/>
              <a:t>lr</a:t>
            </a:r>
            <a:endParaRPr lang="en-US" dirty="0"/>
          </a:p>
          <a:p>
            <a:pPr lvl="1"/>
            <a:r>
              <a:rPr lang="en-US" dirty="0" err="1"/>
              <a:t>mydata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	.word 123</a:t>
            </a:r>
          </a:p>
          <a:p>
            <a:r>
              <a:rPr lang="en-US" dirty="0"/>
              <a:t>adr vs. </a:t>
            </a:r>
            <a:r>
              <a:rPr lang="en-US" dirty="0" err="1"/>
              <a:t>ldr</a:t>
            </a:r>
            <a:endParaRPr lang="en-US" dirty="0"/>
          </a:p>
          <a:p>
            <a:pPr lvl="1"/>
            <a:r>
              <a:rPr lang="en-US" dirty="0"/>
              <a:t>If </a:t>
            </a:r>
            <a:r>
              <a:rPr lang="en-US" dirty="0" err="1"/>
              <a:t>mydata</a:t>
            </a:r>
            <a:r>
              <a:rPr lang="en-US" dirty="0"/>
              <a:t> is in range for adr, both forms will leave r2 holding the same address at run time.</a:t>
            </a:r>
          </a:p>
          <a:p>
            <a:pPr lvl="1"/>
            <a:r>
              <a:rPr lang="en-US" dirty="0"/>
              <a:t>Out‑of‑range labels: adr may fail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still works.</a:t>
            </a:r>
          </a:p>
        </p:txBody>
      </p:sp>
    </p:spTree>
    <p:extLst>
      <p:ext uri="{BB962C8B-B14F-4D97-AF65-F5344CB8AC3E}">
        <p14:creationId xmlns:p14="http://schemas.microsoft.com/office/powerpoint/2010/main" val="8987737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r>
              <a:rPr lang="en-US" dirty="0"/>
              <a:t>How to return the control back to the caller?</a:t>
            </a:r>
          </a:p>
          <a:p>
            <a:r>
              <a:rPr lang="en-US" dirty="0"/>
              <a:t>How to pass arguments into a subroutine?</a:t>
            </a:r>
          </a:p>
          <a:p>
            <a:r>
              <a:rPr lang="en-US" dirty="0"/>
              <a:t>How to return a value in a subroutine?</a:t>
            </a:r>
          </a:p>
          <a:p>
            <a:r>
              <a:rPr lang="en-US" dirty="0"/>
              <a:t>How to preserve the running environment for the caller?</a:t>
            </a:r>
          </a:p>
        </p:txBody>
      </p:sp>
    </p:spTree>
    <p:extLst>
      <p:ext uri="{BB962C8B-B14F-4D97-AF65-F5344CB8AC3E}">
        <p14:creationId xmlns:p14="http://schemas.microsoft.com/office/powerpoint/2010/main" val="6823379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114800" cy="550291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36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latin typeface="Courier New" pitchFamily="49" charset="0"/>
                <a:cs typeface="Courier New" pitchFamily="49" charset="0"/>
              </a:rPr>
              <a:t>MOV R0,#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1,#4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L  SSQ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2,R0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B ENDL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...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SSQ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PROC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2,R0,R0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3,R1,R1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ADD R2,R2,R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0,R2	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X LR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ENDP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    ...</a:t>
            </a:r>
          </a:p>
          <a:p>
            <a:pPr>
              <a:buNone/>
            </a:pP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81600" y="3665284"/>
            <a:ext cx="2970685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SSQ(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z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z = x*x + y*y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return </a:t>
            </a:r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z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0" name="Freeform 9"/>
          <p:cNvSpPr/>
          <p:nvPr/>
        </p:nvSpPr>
        <p:spPr>
          <a:xfrm rot="21318957">
            <a:off x="3417804" y="3241256"/>
            <a:ext cx="3305827" cy="729008"/>
          </a:xfrm>
          <a:custGeom>
            <a:avLst/>
            <a:gdLst>
              <a:gd name="connsiteX0" fmla="*/ 2989089 w 2989089"/>
              <a:gd name="connsiteY0" fmla="*/ 583990 h 591674"/>
              <a:gd name="connsiteX1" fmla="*/ 1452282 w 2989089"/>
              <a:gd name="connsiteY1" fmla="*/ 4 h 591674"/>
              <a:gd name="connsiteX2" fmla="*/ 0 w 2989089"/>
              <a:gd name="connsiteY2" fmla="*/ 591674 h 591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89089" h="591674">
                <a:moveTo>
                  <a:pt x="2989089" y="583990"/>
                </a:moveTo>
                <a:cubicBezTo>
                  <a:pt x="2469776" y="291356"/>
                  <a:pt x="1950463" y="-1277"/>
                  <a:pt x="1452282" y="4"/>
                </a:cubicBezTo>
                <a:cubicBezTo>
                  <a:pt x="954101" y="1285"/>
                  <a:pt x="0" y="591674"/>
                  <a:pt x="0" y="591674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 rot="21448633">
            <a:off x="2661517" y="2348360"/>
            <a:ext cx="4953289" cy="1982238"/>
          </a:xfrm>
          <a:custGeom>
            <a:avLst/>
            <a:gdLst>
              <a:gd name="connsiteX0" fmla="*/ 4141694 w 4141694"/>
              <a:gd name="connsiteY0" fmla="*/ 1080338 h 1449172"/>
              <a:gd name="connsiteX1" fmla="*/ 2074689 w 4141694"/>
              <a:gd name="connsiteY1" fmla="*/ 4573 h 1449172"/>
              <a:gd name="connsiteX2" fmla="*/ 0 w 4141694"/>
              <a:gd name="connsiteY2" fmla="*/ 1449172 h 14491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41694" h="1449172">
                <a:moveTo>
                  <a:pt x="4141694" y="1080338"/>
                </a:moveTo>
                <a:cubicBezTo>
                  <a:pt x="3453332" y="511719"/>
                  <a:pt x="2764971" y="-56899"/>
                  <a:pt x="2074689" y="4573"/>
                </a:cubicBezTo>
                <a:cubicBezTo>
                  <a:pt x="1384407" y="66045"/>
                  <a:pt x="362430" y="1194318"/>
                  <a:pt x="0" y="1449172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610893" y="2871882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00"/>
                </a:solidFill>
              </a:rPr>
              <a:t>: first argumen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758975" y="1928516"/>
            <a:ext cx="2298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>
                <a:solidFill>
                  <a:srgbClr val="0000FF"/>
                </a:solidFill>
              </a:rPr>
              <a:t>: second argument</a:t>
            </a:r>
          </a:p>
        </p:txBody>
      </p:sp>
      <p:sp>
        <p:nvSpPr>
          <p:cNvPr id="14" name="Freeform 13"/>
          <p:cNvSpPr/>
          <p:nvPr/>
        </p:nvSpPr>
        <p:spPr>
          <a:xfrm rot="21293509">
            <a:off x="2273234" y="4954028"/>
            <a:ext cx="4624985" cy="1163699"/>
          </a:xfrm>
          <a:custGeom>
            <a:avLst/>
            <a:gdLst>
              <a:gd name="connsiteX0" fmla="*/ 3949594 w 3949594"/>
              <a:gd name="connsiteY0" fmla="*/ 0 h 1163849"/>
              <a:gd name="connsiteX1" fmla="*/ 2543415 w 3949594"/>
              <a:gd name="connsiteY1" fmla="*/ 1160289 h 1163849"/>
              <a:gd name="connsiteX2" fmla="*/ 0 w 3949594"/>
              <a:gd name="connsiteY2" fmla="*/ 291993 h 1163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49594" h="1163849">
                <a:moveTo>
                  <a:pt x="3949594" y="0"/>
                </a:moveTo>
                <a:cubicBezTo>
                  <a:pt x="3575637" y="555812"/>
                  <a:pt x="3201681" y="1111624"/>
                  <a:pt x="2543415" y="1160289"/>
                </a:cubicBezTo>
                <a:cubicBezTo>
                  <a:pt x="1885149" y="1208954"/>
                  <a:pt x="942574" y="750473"/>
                  <a:pt x="0" y="291993"/>
                </a:cubicBezTo>
              </a:path>
            </a:pathLst>
          </a:custGeom>
          <a:noFill/>
          <a:ln w="28575">
            <a:solidFill>
              <a:srgbClr val="FF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077605" y="5621421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FF"/>
                </a:solidFill>
              </a:rPr>
              <a:t>: Return Val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blipFill>
                <a:blip r:embed="rId2"/>
                <a:stretch>
                  <a:fillRect l="-2747" r="-1648" b="-290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5138161" y="1277690"/>
            <a:ext cx="2044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um of Square:</a:t>
            </a:r>
          </a:p>
        </p:txBody>
      </p:sp>
    </p:spTree>
    <p:extLst>
      <p:ext uri="{BB962C8B-B14F-4D97-AF65-F5344CB8AC3E}">
        <p14:creationId xmlns:p14="http://schemas.microsoft.com/office/powerpoint/2010/main" val="208908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  <p:bldP spid="14" grpId="0" animBg="1"/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66A76-CD50-3559-3AEE-C44E77FF32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2E7956-E99D-739E-3C94-1C0E89DEA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F9C45FC-EB05-6566-3F0F-E99A8F69C9EC}"/>
              </a:ext>
            </a:extLst>
          </p:cNvPr>
          <p:cNvSpPr/>
          <p:nvPr/>
        </p:nvSpPr>
        <p:spPr>
          <a:xfrm>
            <a:off x="457200" y="1325125"/>
            <a:ext cx="8458200" cy="48320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 panose="020B0609020204030204" pitchFamily="49" charset="0"/>
              </a:rPr>
              <a:t>; Caller setup (passes x=3, y=4; calls SSQ; uses returned value)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0, #3        ; Load arg1 x=3 into 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1, #4        ; Load arg2 y=4 into R1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L  SSQ           ; Call SSQ: LR ← return address, PC ← SSQ entry; R0,R1 carry </a:t>
            </a:r>
            <a:r>
              <a:rPr lang="en-US" sz="1400" dirty="0" err="1">
                <a:latin typeface="Consolas" panose="020B0609020204030204" pitchFamily="49" charset="0"/>
              </a:rPr>
              <a:t>x,y</a:t>
            </a:r>
            <a:endParaRPr lang="en-US" sz="1400" dirty="0">
              <a:latin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</a:rPr>
              <a:t>MOV R2, R0        ; Save returned result z from R0 into caller temp R2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   ENDL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...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     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Callee (SSQ) computes z = x*x + y*y and returns it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SSQ PROC     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UL R2, R0, R0    ; R2 = R0 * R0 = x*x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UL R3, R1, R1    ; R3 = R1 * R1 = y*y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ADD R2, R2, R3    ; R2 = (x*x) + (y*y) = z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0, R2        ; Move result z into 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X  LR            ; Return to caller: branch to address in LR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ENDP</a:t>
            </a:r>
          </a:p>
          <a:p>
            <a:endParaRPr lang="en-US" sz="1400" dirty="0">
              <a:latin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</a:rPr>
              <a:t>; Register roles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0: x on entry, z on return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1: y on entry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2: temp for x*x and then z in callee; holds z in caller after MOV R2,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3: temp for y*y in callee</a:t>
            </a:r>
          </a:p>
        </p:txBody>
      </p:sp>
    </p:spTree>
    <p:extLst>
      <p:ext uri="{BB962C8B-B14F-4D97-AF65-F5344CB8AC3E}">
        <p14:creationId xmlns:p14="http://schemas.microsoft.com/office/powerpoint/2010/main" val="756193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SQ(3,4)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200400" cy="414242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    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   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B ENDL</a:t>
            </a:r>
          </a:p>
          <a:p>
            <a:pPr>
              <a:buNone/>
            </a:pPr>
            <a:endParaRPr lang="en-GB" sz="2000" b="1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  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b="1" dirty="0">
              <a:solidFill>
                <a:srgbClr val="FF0000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410200" y="4114800"/>
            <a:ext cx="804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" name="Rectangle 3"/>
          <p:cNvSpPr/>
          <p:nvPr/>
        </p:nvSpPr>
        <p:spPr>
          <a:xfrm>
            <a:off x="3820674" y="4431268"/>
            <a:ext cx="20842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pc = 0x08000128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524328" y="236818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7524328" y="267866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7524328" y="30480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524328" y="34290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524328" y="37338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7524328" y="48006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524328" y="41148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A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7524328" y="443126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524328" y="5186062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7524328" y="5555394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524328" y="1838980"/>
            <a:ext cx="1467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>
                <a:latin typeface="Consolas" pitchFamily="49" charset="0"/>
                <a:cs typeface="Consolas" pitchFamily="49" charset="0"/>
              </a:rPr>
              <a:t>Memory Address</a:t>
            </a:r>
          </a:p>
        </p:txBody>
      </p:sp>
    </p:spTree>
    <p:extLst>
      <p:ext uri="{BB962C8B-B14F-4D97-AF65-F5344CB8AC3E}">
        <p14:creationId xmlns:p14="http://schemas.microsoft.com/office/powerpoint/2010/main" val="8319109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17" name="TextBox 16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</p:spTree>
    <p:extLst>
      <p:ext uri="{BB962C8B-B14F-4D97-AF65-F5344CB8AC3E}">
        <p14:creationId xmlns:p14="http://schemas.microsoft.com/office/powerpoint/2010/main" val="39198095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C213EEEF-4DFD-4F7F-9244-09578A7A852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38F21DE2-5E54-4F37-88D3-9878371A1774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7E79FCFC-7249-4223-812E-12377A78C1F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B21613A-0F36-4B67-88DF-164735C5FF0B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62AD005D-946A-48C0-9068-99A03C9855D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C5AA74F5-1C32-447C-AC1B-0B93FDA0A1CD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6718CFF5-7E83-48FF-ACAC-424FC7A54039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92B245-84E5-49E0-BBCC-7AD505C3F1A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80632DE2-F0AA-4439-9955-07B37E4974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5AEF8FF1-593D-40EB-A909-16EDBA233C81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E6F2A6E9-E624-4681-9490-B8EAE2CACD1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14109AAE-9B57-4E44-8B77-0ECB12D5674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42608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3" idx="1"/>
          </p:cNvCxnSpPr>
          <p:nvPr/>
        </p:nvCxnSpPr>
        <p:spPr>
          <a:xfrm flipV="1">
            <a:off x="5638800" y="2888940"/>
            <a:ext cx="589384" cy="7200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60D3DFFB-5F97-4AEC-AF29-3139F2EB7DC2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08F6B3F1-7E12-4A8D-B11C-6C5D5E31B85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171617-6EC0-4CDD-A807-34EAD5907C08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C81C48E-95E7-4F0D-96EE-34A72861621E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4002EB96-4108-43EF-935B-46607F7E64C4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0F9DD116-175D-4BFF-8CB7-99E3C2B5B6BA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7289B09-E26A-40BB-A392-BDC41F5CDF24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C5819B4-C691-473E-81CE-3E0807A8BF17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F5A9004F-3712-433A-A09D-F0DD5F5204CC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8722B945-85F0-41E0-BAAF-FC4E6BC70F5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D8A918D-4277-450D-B297-07399150F92C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94C9D0BD-5161-43C0-B304-5D31C160C459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67237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3" idx="1"/>
          </p:cNvCxnSpPr>
          <p:nvPr/>
        </p:nvCxnSpPr>
        <p:spPr>
          <a:xfrm flipV="1"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D4342F35-6628-453A-9ACD-6EDA226A1DC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41B31DC8-55D0-417D-97E9-B4743D6883F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8A1171-6A69-4A13-8468-C419E2D7DC8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2AA5E897-29EE-4008-9451-B8D91C910183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CE002A9-3344-4223-B240-12C4A9DC0A00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07C7EC2-CE0F-44E7-A65D-69F945840FA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8843362E-9357-4F63-9330-3EEF401CEB5C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967020DB-1479-43AD-8B3B-0FA34EA40C15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05792D4-BE85-4F86-84DD-427088997FB1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96F540-DF71-42A4-BEF4-13103EC67985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B6C500F0-7927-42C2-9DA1-F802BB37518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FE27B970-CCF1-4CB8-B616-1C52BDA5A62E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21406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50410" y="6105254"/>
            <a:ext cx="3356248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ddress of the next instruction after the branch is saved into LR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ACBC80DB-A2AD-4F63-B67A-E6F0689F8EE7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AE95C9B-1387-4D61-A36B-B4C0161D85B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2657347-DA13-46B6-BF63-0B5D2D2D18B1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B9C49258-2A40-4573-BACB-B68655340626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D8AB474-99DF-4FB1-A430-7CCB339D0377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A330F94C-DE25-404F-BFF6-D869D047458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381AA90-1385-4D46-A5F2-AB5F70DE5E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BF63E71E-C6A4-4C0B-9DB9-103F0E7EF846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0BE21D3D-6EE7-4E72-A8AB-F85BB606FD72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C9280C3-9103-47D4-BA39-9354562FBF8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E791070-8854-4AEF-8458-59B235FB62B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468A1B24-BC9B-4BFD-8B6C-FF93154A9776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19679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63EBCFC1-7C34-406C-B1AB-B42DF23B06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D9122E5-6EF5-405D-9D62-BD39B8B9DBCD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1A98C7F9-45D3-4739-BB89-BFA1234ACB24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846CF416-69F4-4D3D-A1FD-B658998C843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3AE3C5B-8F31-44F2-BB87-CC1BBCBE495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47BE3910-2F5E-4A6F-A40A-E5A6BB5E36D9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09545C9-BCBC-472F-892D-37F49D342DB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93DDEF2-A3F8-4189-91C7-5689CBBD3D2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26A47EB9-B1CE-4C0A-869C-6145D63A75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FE37A58-A755-4476-9ADF-F86AD9094BC9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E0E0279A-5FAD-4296-A9CD-3FAD4228E7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53EFD8B-EB8D-4A57-90F4-2C444A56213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19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27" idx="1"/>
          </p:cNvCxnSpPr>
          <p:nvPr/>
        </p:nvCxnSpPr>
        <p:spPr>
          <a:xfrm>
            <a:off x="5638800" y="3609020"/>
            <a:ext cx="590665" cy="10534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EB67A031-DF01-4C3B-87C9-47CB666425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FA5465D-EA91-40B8-98C5-A59F286EFC2A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D10AEDFE-F25F-4C60-9AA0-31ADF8E0EE3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3C1E1D31-3CC6-4203-A603-F77E982A8350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B47A261F-4CBE-48C2-8A3A-3AE4D092B28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905218CC-7597-45A1-844C-4B7D9F29176C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1BA43AD-9E4B-4B6D-BE91-CF32F97A610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91CAD858-37CC-4184-8F98-B6FF75AFD5E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C36B824E-85B0-4C77-AA82-6637CA1FC35D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E260464-D6C8-4780-9B72-95C525B26537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7F9E05CE-E9CE-41A9-8334-9E95B879E2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CF3FB52-21A6-4045-BE1E-C8E89BCEBE3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3878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Register (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US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892184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1066800" y="5842590"/>
            <a:ext cx="522768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589568" y="5696394"/>
            <a:ext cx="1066800" cy="24720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114800" y="1828800"/>
            <a:ext cx="47244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Link Register (LR) holds the return address of a subroutin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The processor copies LR to PC after the program is finished.</a:t>
            </a:r>
          </a:p>
          <a:p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" y="5486400"/>
            <a:ext cx="1066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>
                <a:solidFill>
                  <a:srgbClr val="FF0000"/>
                </a:solidFill>
              </a:rPr>
              <a:t>Link Register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47800" y="63113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34000" y="6307837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2149817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</p:cNvCxnSpPr>
          <p:nvPr/>
        </p:nvCxnSpPr>
        <p:spPr>
          <a:xfrm>
            <a:off x="5638800" y="3609020"/>
            <a:ext cx="576064" cy="14135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10E21C11-975B-4401-B298-77E9659158A5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C0CB9CDE-A0FD-446D-8A97-5CB79F56DDA2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9CE8CE0-06F0-4A46-9849-2ED9C4D423AE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4B9483A1-4F1F-45CB-81CF-D0476002787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7E221502-B2EB-47D8-A732-F74D95B3869C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C9FB1435-140D-4C88-84C4-DAA433F3DE4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1B620544-D968-41CB-975F-60744B26A550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8EA8015-2E21-4D6E-9C14-FD683AAFBC8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5097396E-3E6E-46E8-8038-03C2AF2C55B6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3DD49321-BACD-4BE2-97D9-547F95128E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09E9AA9A-6FEC-4EAC-86F3-B0D1B307819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9F99C393-AC2D-438C-BA92-8FF1CD7637A5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36040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16" idx="1"/>
          </p:cNvCxnSpPr>
          <p:nvPr/>
        </p:nvCxnSpPr>
        <p:spPr>
          <a:xfrm>
            <a:off x="5638800" y="3609020"/>
            <a:ext cx="590665" cy="177356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B6A06A6-460E-4424-967B-37B0CD43BE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CE654C4A-49AE-4B38-A71C-52B3DDEDA38F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DF1FF34-F5FD-4C6B-92CD-AABA675377D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FD8EE238-C8BA-44E2-91B2-952D2657DDF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E3BC036-65D6-47D8-B08F-64A766614FA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03BD906-A667-44D8-BD75-3C5D2001537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0068BB4-23F5-44E4-9548-FCD6402A7C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2506498-EC03-44C3-A097-F9FA389AFBF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7A93A32-0134-4862-8F4B-68BBCEDB937E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4F475BBE-E649-4ED7-97D1-258B241199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BF22FCB-E6BE-4AF8-AFC0-1D969F050548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58AB541-4509-432B-8397-1445C7F0FBA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6051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48" idx="1"/>
          </p:cNvCxnSpPr>
          <p:nvPr/>
        </p:nvCxnSpPr>
        <p:spPr>
          <a:xfrm>
            <a:off x="5638800" y="3609020"/>
            <a:ext cx="593488" cy="2133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DE013FD-9F1D-4D76-B6C4-AF2906ED2464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81770BB6-8E58-4BE4-BCE7-1DD8A62A2129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F0073C0-5B23-4141-B4E9-F8577A2DFB50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4D3CB08-1861-4FEB-96E8-80F62A5ECC42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1044FF2F-B465-4D39-9BAC-377A0AEA8BC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E9B484-1F3F-436C-8FC9-489BDBEF5C13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48622CE6-6981-4F20-962B-44BAF160209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D091B43-323D-4850-893C-596903E3DF2D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7519E4-9D7D-4166-B3F3-CB33C13C7A5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072F77C3-14FD-422B-A9A4-A8E332949AD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A34A7AA3-69AC-40A6-B9DE-379165FEE4F5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8C38859C-E370-4D6E-BEFB-4EFF8F37CEA0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86420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695700" y="4857605"/>
            <a:ext cx="3320552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opy LR to PC when returning from a subroutine!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477D086-D74F-4141-B9F0-0BF9622BE59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84F0AD8-E038-408D-B03A-DB256126A2CB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F76AB0D-9FC5-4240-BE25-6B978E69DF3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EC44E9D7-48FC-4781-AB2E-C9EC57746AE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03FF7414-701C-4FFA-A488-155D58F0B3D8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BCC3EF8-5B80-4D3B-9C2D-DA1F68C4010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0D9A5CF-53CC-46FA-8C6A-12EDC1E33866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AC06C237-EF76-4B27-BDB6-B152EEF4D88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949E1AF3-4BB0-4F42-B6EB-CD8D8E200280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6F3A4F6B-2A5A-4776-9479-E0139AD7904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393B0EA-DB35-4A27-89D4-043B1DC2C65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F1A51E73-38F1-4F30-9C07-C78C8C3C720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04671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CD36E0E5-DC47-4F77-B80C-7C9D8C5F4510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2424D77C-C75B-4425-AD81-B1F846C54040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C868763-9105-4D02-B040-F38E007D524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6F34837-3FFF-4210-B087-1C0785670447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445D65B9-A1DD-44B5-8A92-5315A4AB683E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6D797D66-E6D3-4169-AE2A-14D52929E9DE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6E2A5E5-3167-40AC-B925-719AA95B023A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B4659A7-B1DE-411F-BCC0-9817BBF4061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2BC7B96-99C8-4D7F-BB18-348BEC945734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4D0CC1E-E4DD-4D9E-89AC-E97BB5D058ED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2898C88-32B4-4DCB-A1A9-F1D2C836C15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E62C3456-E74D-42F0-BD10-76384CA75BE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50436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5" idx="1"/>
          </p:cNvCxnSpPr>
          <p:nvPr/>
        </p:nvCxnSpPr>
        <p:spPr>
          <a:xfrm>
            <a:off x="5638800" y="3609020"/>
            <a:ext cx="590665" cy="3334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A780EA1-FDCE-4467-8D65-1407C69609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80FCF25-8A70-476C-B95E-2361C2C6911E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48ED133-8298-4CA3-91C5-B842C6899A93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59CBA39-3CA6-41A6-911E-070B78C3C7D9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790726E6-C3E3-4CA1-8687-60B2E2506836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7192306-6970-4A96-A802-A719ACC3BFC0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9009478-7B0A-4BF5-B77C-E6F224DDEE65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3A7E4B89-2E6C-431E-B71F-D2D74A5D50BF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E030B9F-2A4C-4EAA-ACAA-E336D3FCF23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EEEA333-13DF-40D9-9BF1-A063E7BA4ADB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D8712A1-14C8-4B2A-9E12-995FE67F4F6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A22AFBC-0F6A-42E5-B3AA-4DE300497BE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3368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6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 or 4.</a:t>
            </a:r>
          </a:p>
          <a:p>
            <a:pPr lvl="1"/>
            <a:r>
              <a:rPr lang="en-US" dirty="0"/>
              <a:t>The least significant bit of LR is always 0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253274414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		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		of a 32-bit instruction. Otherwise, it is a 16-bit instruction.</a:t>
            </a:r>
            <a:endParaRPr lang="en-US" dirty="0"/>
          </a:p>
          <a:p>
            <a:r>
              <a:rPr lang="en-US" dirty="0"/>
              <a:t>The least significant bit of LR is alway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lang="en-US" dirty="0"/>
              <a:t>for ARM Cortex-M</a:t>
            </a:r>
          </a:p>
          <a:p>
            <a:pPr lvl="1"/>
            <a:r>
              <a:rPr lang="en-US" dirty="0"/>
              <a:t>This bit is used to control the processor mode: </a:t>
            </a:r>
          </a:p>
          <a:p>
            <a:pPr lvl="2"/>
            <a:r>
              <a:rPr lang="en-US" dirty="0"/>
              <a:t>0 = ARM, 1 = THUMB</a:t>
            </a:r>
          </a:p>
          <a:p>
            <a:pPr lvl="1"/>
            <a:r>
              <a:rPr lang="en-US" dirty="0"/>
              <a:t>Cortex-M only supports THUMB.</a:t>
            </a:r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945" y="25146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40144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pPr lvl="1"/>
            <a:r>
              <a:rPr lang="en-US" dirty="0"/>
              <a:t>Branch with link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L subroutine</a:t>
            </a:r>
          </a:p>
          <a:p>
            <a:r>
              <a:rPr lang="en-US" dirty="0"/>
              <a:t>How to return the control back to the caller?</a:t>
            </a:r>
          </a:p>
          <a:p>
            <a:pPr lvl="1"/>
            <a:r>
              <a:rPr lang="en-US" dirty="0"/>
              <a:t>Branch and exchange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</a:p>
          <a:p>
            <a:r>
              <a:rPr lang="en-US" dirty="0"/>
              <a:t>How to pass arguments into a subroutine?</a:t>
            </a:r>
          </a:p>
          <a:p>
            <a:pPr lvl="1"/>
            <a:r>
              <a:rPr lang="en-US" dirty="0"/>
              <a:t>Each 8-, 16- or 32-bit variables is passed via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3</a:t>
            </a:r>
          </a:p>
          <a:p>
            <a:pPr lvl="1"/>
            <a:r>
              <a:rPr lang="en-US" dirty="0"/>
              <a:t>Extra parameters are passed via stack</a:t>
            </a:r>
          </a:p>
          <a:p>
            <a:r>
              <a:rPr lang="en-US" dirty="0"/>
              <a:t>How to return a value in a subroutine?</a:t>
            </a:r>
          </a:p>
          <a:p>
            <a:pPr lvl="1"/>
            <a:r>
              <a:rPr lang="en-US" dirty="0"/>
              <a:t>Value is returned in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</a:p>
          <a:p>
            <a:r>
              <a:rPr lang="en-US" dirty="0"/>
              <a:t>How to preserve the running environment for the caller?</a:t>
            </a:r>
          </a:p>
          <a:p>
            <a:pPr lvl="1"/>
            <a:r>
              <a:rPr lang="en-US" dirty="0"/>
              <a:t>(to be covered)</a:t>
            </a:r>
          </a:p>
        </p:txBody>
      </p:sp>
    </p:spTree>
    <p:extLst>
      <p:ext uri="{BB962C8B-B14F-4D97-AF65-F5344CB8AC3E}">
        <p14:creationId xmlns:p14="http://schemas.microsoft.com/office/powerpoint/2010/main" val="10556777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74D106-5672-D2D0-91A6-33EAE72834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E1870C-5DED-99FC-C81D-AC9E4EC4E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9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EB6FC8-0A57-C4F7-A418-87CC97372C9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Lecture 29. Calling a subroutine</a:t>
            </a:r>
          </a:p>
          <a:p>
            <a:pPr lvl="1"/>
            <a:r>
              <a:rPr lang="en-US">
                <a:hlinkClick r:id="rId2"/>
              </a:rPr>
              <a:t>https://www.youtube.com/watch?v=xt2Q9n1Udb4&amp;list=PLRJhV4hUhIymmp5CCeIFPyxbknsdcXCc8&amp;index=29</a:t>
            </a:r>
            <a:r>
              <a:rPr lang="en-US"/>
              <a:t> </a:t>
            </a:r>
          </a:p>
          <a:p>
            <a:r>
              <a:rPr lang="en-US" dirty="0"/>
              <a:t>Lecture 30. Passing Arguments to a Subroutine</a:t>
            </a:r>
          </a:p>
          <a:p>
            <a:pPr lvl="1"/>
            <a:r>
              <a:rPr lang="en-US" dirty="0">
                <a:hlinkClick r:id="rId3"/>
              </a:rPr>
              <a:t>https://www.youtube.com/watch?v=DGKjFKjxAYs&amp;list=PLRJhV4hUhIymmp5CCeIFPyxbknsdcXCc8&amp;index=31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634005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ll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L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3962400" cy="452596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dirty="0">
                <a:latin typeface="Gill Sans MT (Body)"/>
                <a:cs typeface="Courier New" pitchFamily="49" charset="0"/>
              </a:rPr>
              <a:t>Branch with Link </a:t>
            </a:r>
          </a:p>
          <a:p>
            <a:pPr>
              <a:buNone/>
            </a:pPr>
            <a:r>
              <a:rPr lang="en-GB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L</a:t>
            </a:r>
            <a:r>
              <a:rPr lang="en-GB" b="1" dirty="0">
                <a:solidFill>
                  <a:srgbClr val="FF0000"/>
                </a:solidFill>
              </a:rPr>
              <a:t> </a:t>
            </a:r>
            <a:r>
              <a:rPr lang="en-GB" b="1" i="1" dirty="0">
                <a:solidFill>
                  <a:srgbClr val="FF0000"/>
                </a:solidFill>
              </a:rPr>
              <a:t>label</a:t>
            </a:r>
            <a:endParaRPr lang="en-GB" b="1" dirty="0">
              <a:solidFill>
                <a:srgbClr val="FF0000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1: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 = PC + 4</a:t>
            </a: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2: PC = label</a:t>
            </a:r>
          </a:p>
          <a:p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GB" dirty="0"/>
              <a:t>Notes:</a:t>
            </a:r>
          </a:p>
          <a:p>
            <a:pPr lvl="1"/>
            <a:r>
              <a:rPr lang="en-GB" i="1" dirty="0"/>
              <a:t>label</a:t>
            </a:r>
            <a:r>
              <a:rPr lang="en-GB" dirty="0"/>
              <a:t> is name of subroutine</a:t>
            </a:r>
          </a:p>
          <a:p>
            <a:pPr lvl="1"/>
            <a:r>
              <a:rPr lang="en-GB" dirty="0"/>
              <a:t>Compiler translates label to memory address</a:t>
            </a:r>
          </a:p>
          <a:p>
            <a:pPr lvl="1"/>
            <a:r>
              <a:rPr lang="en-GB" dirty="0">
                <a:cs typeface="Courier New" pitchFamily="49" charset="0"/>
              </a:rPr>
              <a:t>After call, LR</a:t>
            </a:r>
            <a:r>
              <a:rPr lang="en-GB" dirty="0"/>
              <a:t> holds return address (the instruction following the cal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836383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379385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426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turn from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3848" y="4419600"/>
            <a:ext cx="2968752" cy="1173163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GB" dirty="0">
                <a:cs typeface="Courier New" pitchFamily="49" charset="0"/>
              </a:rPr>
              <a:t>Branch and Exchange</a:t>
            </a:r>
          </a:p>
          <a:p>
            <a:pPr>
              <a:buNone/>
            </a:pPr>
            <a:r>
              <a:rPr lang="en-GB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X</a:t>
            </a:r>
            <a:r>
              <a:rPr lang="en-GB" b="1" dirty="0">
                <a:solidFill>
                  <a:srgbClr val="0000FF"/>
                </a:solidFill>
              </a:rPr>
              <a:t> </a:t>
            </a:r>
            <a:r>
              <a:rPr lang="en-GB" b="1" i="1" dirty="0">
                <a:solidFill>
                  <a:srgbClr val="0000FF"/>
                </a:solidFill>
              </a:rPr>
              <a:t>LR</a:t>
            </a:r>
            <a:endParaRPr lang="en-GB" b="1" dirty="0">
              <a:solidFill>
                <a:srgbClr val="0000FF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PC =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00726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180789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41704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26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8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32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0" name="Rectangle 29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62000" y="152400"/>
            <a:ext cx="8229600" cy="990600"/>
          </a:xfrm>
        </p:spPr>
        <p:txBody>
          <a:bodyPr/>
          <a:lstStyle/>
          <a:p>
            <a:r>
              <a:rPr lang="en-US" dirty="0"/>
              <a:t>BL and BX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19"/>
          <p:cNvGrpSpPr/>
          <p:nvPr/>
        </p:nvGrpSpPr>
        <p:grpSpPr>
          <a:xfrm>
            <a:off x="914400" y="4639375"/>
            <a:ext cx="1575139" cy="639280"/>
            <a:chOff x="914400" y="4639375"/>
            <a:chExt cx="1575139" cy="639280"/>
          </a:xfrm>
        </p:grpSpPr>
        <p:sp>
          <p:nvSpPr>
            <p:cNvPr id="21" name="Rectangle 20"/>
            <p:cNvSpPr/>
            <p:nvPr/>
          </p:nvSpPr>
          <p:spPr>
            <a:xfrm>
              <a:off x="914400" y="4909323"/>
              <a:ext cx="944489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 + 4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0860" y="4639375"/>
              <a:ext cx="437940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</p:spTree>
    <p:extLst>
      <p:ext uri="{BB962C8B-B14F-4D97-AF65-F5344CB8AC3E}">
        <p14:creationId xmlns:p14="http://schemas.microsoft.com/office/powerpoint/2010/main" val="112600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6" grpId="0"/>
      <p:bldP spid="3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 and BX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67330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267313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673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" name="Rectangle 2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3067050" y="5093989"/>
            <a:ext cx="3943350" cy="52353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29592" y="5482621"/>
            <a:ext cx="2465740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PC = LR = </a:t>
            </a:r>
            <a:r>
              <a:rPr lang="en-US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PC</a:t>
            </a:r>
            <a:r>
              <a:rPr lang="en-US" b="1" baseline="-25000" dirty="0" err="1">
                <a:solidFill>
                  <a:srgbClr val="0000FF"/>
                </a:solidFill>
                <a:latin typeface="Consolas" panose="020B0609020204030204" pitchFamily="49" charset="0"/>
              </a:rPr>
              <a:t>old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+ 4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609600" y="4572000"/>
            <a:ext cx="1879939" cy="706655"/>
            <a:chOff x="609600" y="4572000"/>
            <a:chExt cx="1879939" cy="706655"/>
          </a:xfrm>
        </p:grpSpPr>
        <p:sp>
          <p:nvSpPr>
            <p:cNvPr id="10" name="Rectangle 9"/>
            <p:cNvSpPr/>
            <p:nvPr/>
          </p:nvSpPr>
          <p:spPr>
            <a:xfrm>
              <a:off x="609600" y="4909323"/>
              <a:ext cx="11993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+ 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83155" y="4572000"/>
              <a:ext cx="69281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endParaRPr lang="en-US" b="1" dirty="0">
                <a:solidFill>
                  <a:srgbClr val="0000FF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9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14AB2413-EACD-CF48-9D10-694A2EFD9907}"/>
              </a:ext>
            </a:extLst>
          </p:cNvPr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E2E62DD-5C4F-884E-9A49-032F30AB4AB2}"/>
              </a:ext>
            </a:extLst>
          </p:cNvPr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</p:spTree>
    <p:extLst>
      <p:ext uri="{BB962C8B-B14F-4D97-AF65-F5344CB8AC3E}">
        <p14:creationId xmlns:p14="http://schemas.microsoft.com/office/powerpoint/2010/main" val="30161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48442"/>
            <a:ext cx="8229600" cy="9144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RM Architecture Procedure Call Standard (AAPCS) </a:t>
            </a:r>
          </a:p>
          <a:p>
            <a:r>
              <a:rPr lang="en-US" dirty="0"/>
              <a:t>First four registers are used to pass argument values into a subroutine and to return a value from a subroutine</a:t>
            </a:r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1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2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3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4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8041" y="29442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27850" y="2971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261151" y="3296225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</p:spTree>
    <p:extLst>
      <p:ext uri="{BB962C8B-B14F-4D97-AF65-F5344CB8AC3E}">
        <p14:creationId xmlns:p14="http://schemas.microsoft.com/office/powerpoint/2010/main" val="9220128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219201"/>
            <a:ext cx="6935158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296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061</TotalTime>
  <Words>5353</Words>
  <Application>Microsoft Office PowerPoint</Application>
  <PresentationFormat>On-screen Show (4:3)</PresentationFormat>
  <Paragraphs>1173</Paragraphs>
  <Slides>3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3" baseType="lpstr">
      <vt:lpstr>Bookman Old Style (Headings)</vt:lpstr>
      <vt:lpstr>Gill Sans MT (Body)</vt:lpstr>
      <vt:lpstr>Arial</vt:lpstr>
      <vt:lpstr>Bookman Old Style</vt:lpstr>
      <vt:lpstr>Calibri</vt:lpstr>
      <vt:lpstr>Cambria Math</vt:lpstr>
      <vt:lpstr>Consolas</vt:lpstr>
      <vt:lpstr>Courier New</vt:lpstr>
      <vt:lpstr>Gill Sans MT</vt:lpstr>
      <vt:lpstr>Palatino Linotype</vt:lpstr>
      <vt:lpstr>Wingdings</vt:lpstr>
      <vt:lpstr>Wingdings 3</vt:lpstr>
      <vt:lpstr>Origin</vt:lpstr>
      <vt:lpstr>Visio</vt:lpstr>
      <vt:lpstr>Z. Gu</vt:lpstr>
      <vt:lpstr>Overview</vt:lpstr>
      <vt:lpstr>Link Register (LR)</vt:lpstr>
      <vt:lpstr>Call a Subroutine (BL)</vt:lpstr>
      <vt:lpstr>Return from a Subroutine (BX LR)</vt:lpstr>
      <vt:lpstr>BL and BX</vt:lpstr>
      <vt:lpstr>BL and BX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Returning Value</vt:lpstr>
      <vt:lpstr>Callee Saved Registers vs  Caller Saved Registers</vt:lpstr>
      <vt:lpstr>ARM Procedure Call Standard</vt:lpstr>
      <vt:lpstr>Common Coding Patterns</vt:lpstr>
      <vt:lpstr>Common Coding Patterns</vt:lpstr>
      <vt:lpstr>Example: SSQ(3, 4)</vt:lpstr>
      <vt:lpstr>Example: SSQ(3, 4)</vt:lpstr>
      <vt:lpstr>Example: SSQ(3,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Realities</vt:lpstr>
      <vt:lpstr>Realities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184</cp:revision>
  <cp:lastPrinted>2018-03-21T12:46:41Z</cp:lastPrinted>
  <dcterms:created xsi:type="dcterms:W3CDTF">2012-11-17T20:04:56Z</dcterms:created>
  <dcterms:modified xsi:type="dcterms:W3CDTF">2025-09-23T20:24:33Z</dcterms:modified>
</cp:coreProperties>
</file>